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33B63" w:rsidRPr="00380F25" w:rsidRDefault="00833B63" w:rsidP="00833B63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</w:p>
    <w:p w:rsidR="00833B63" w:rsidRPr="00DE04ED" w:rsidRDefault="00833B63" w:rsidP="00833B63">
      <w:pPr>
        <w:spacing w:line="360" w:lineRule="auto"/>
        <w:ind w:left="330"/>
        <w:jc w:val="center"/>
        <w:rPr>
          <w:b/>
          <w:kern w:val="44"/>
          <w:sz w:val="48"/>
          <w:szCs w:val="48"/>
        </w:rPr>
      </w:pPr>
      <w:r w:rsidRPr="00DE04ED">
        <w:rPr>
          <w:rFonts w:hint="eastAsia"/>
          <w:b/>
          <w:kern w:val="44"/>
          <w:sz w:val="48"/>
          <w:szCs w:val="48"/>
        </w:rPr>
        <w:t>同济大学计算机系</w:t>
      </w:r>
    </w:p>
    <w:p w:rsidR="00833B63" w:rsidRPr="00DE04ED" w:rsidRDefault="00833B63" w:rsidP="00833B63">
      <w:pPr>
        <w:spacing w:line="360" w:lineRule="auto"/>
        <w:ind w:left="330"/>
        <w:jc w:val="center"/>
        <w:rPr>
          <w:sz w:val="48"/>
          <w:szCs w:val="48"/>
        </w:rPr>
      </w:pPr>
    </w:p>
    <w:p w:rsidR="00833B63" w:rsidRPr="00DE04ED" w:rsidRDefault="00833B63" w:rsidP="00833B63">
      <w:pPr>
        <w:spacing w:line="360" w:lineRule="auto"/>
        <w:ind w:left="330"/>
        <w:jc w:val="center"/>
        <w:rPr>
          <w:b/>
          <w:sz w:val="48"/>
          <w:szCs w:val="48"/>
        </w:rPr>
      </w:pPr>
      <w:r>
        <w:rPr>
          <w:rFonts w:hint="eastAsia"/>
          <w:b/>
          <w:kern w:val="44"/>
          <w:sz w:val="48"/>
          <w:szCs w:val="48"/>
        </w:rPr>
        <w:t>计算机组成原理</w:t>
      </w:r>
      <w:r w:rsidRPr="00DE04ED">
        <w:rPr>
          <w:rFonts w:hint="eastAsia"/>
          <w:b/>
          <w:kern w:val="44"/>
          <w:sz w:val="48"/>
          <w:szCs w:val="48"/>
        </w:rPr>
        <w:t>实验报告</w:t>
      </w:r>
    </w:p>
    <w:p w:rsidR="00833B63" w:rsidRPr="0080606A" w:rsidRDefault="00833B63" w:rsidP="00833B63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833B63" w:rsidRPr="00DE04ED" w:rsidRDefault="00833B63" w:rsidP="00833B63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833B63" w:rsidRDefault="00833B63" w:rsidP="00833B63">
      <w:pPr>
        <w:spacing w:line="360" w:lineRule="auto"/>
        <w:ind w:left="330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5E0D35C" wp14:editId="6ACC44DA">
            <wp:extent cx="2552700" cy="2457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B63" w:rsidRDefault="00833B63" w:rsidP="00833B63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833B63" w:rsidRPr="00336F33" w:rsidRDefault="00833B63" w:rsidP="00833B63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833B63" w:rsidRDefault="00833B63" w:rsidP="00833B63">
      <w:pPr>
        <w:spacing w:line="360" w:lineRule="auto"/>
        <w:ind w:left="1080"/>
        <w:rPr>
          <w:sz w:val="24"/>
        </w:rPr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1750844                    </w:t>
      </w:r>
      <w:r>
        <w:rPr>
          <w:sz w:val="24"/>
        </w:rPr>
        <w:t xml:space="preserve">  </w:t>
      </w:r>
    </w:p>
    <w:p w:rsidR="00833B63" w:rsidRDefault="00833B63" w:rsidP="00833B63">
      <w:pPr>
        <w:spacing w:line="360" w:lineRule="auto"/>
        <w:ind w:left="1080"/>
        <w:rPr>
          <w:sz w:val="24"/>
        </w:rPr>
      </w:pPr>
      <w:r w:rsidRPr="00D46FEA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D46FEA">
        <w:rPr>
          <w:rFonts w:hint="eastAsia"/>
          <w:b/>
          <w:sz w:val="28"/>
          <w:szCs w:val="28"/>
        </w:rPr>
        <w:t>名</w:t>
      </w:r>
      <w:r w:rsidRPr="00D46FEA"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</w:t>
      </w:r>
      <w:r>
        <w:rPr>
          <w:rFonts w:hint="eastAsia"/>
          <w:b/>
          <w:sz w:val="28"/>
          <w:szCs w:val="28"/>
          <w:u w:val="thick"/>
        </w:rPr>
        <w:t>周展田</w:t>
      </w:r>
      <w:r>
        <w:rPr>
          <w:rFonts w:hint="eastAsia"/>
          <w:b/>
          <w:sz w:val="28"/>
          <w:szCs w:val="28"/>
          <w:u w:val="thick"/>
        </w:rPr>
        <w:t xml:space="preserve">                     </w:t>
      </w:r>
      <w:r>
        <w:rPr>
          <w:sz w:val="24"/>
        </w:rPr>
        <w:t xml:space="preserve">  </w:t>
      </w:r>
    </w:p>
    <w:p w:rsidR="00833B63" w:rsidRPr="00C42C33" w:rsidRDefault="00833B63" w:rsidP="00833B63">
      <w:pPr>
        <w:ind w:left="1077"/>
        <w:rPr>
          <w:sz w:val="28"/>
          <w:szCs w:val="28"/>
        </w:rPr>
      </w:pPr>
      <w:r w:rsidRPr="00C42C33">
        <w:rPr>
          <w:rFonts w:hint="eastAsia"/>
          <w:b/>
          <w:sz w:val="28"/>
          <w:szCs w:val="28"/>
        </w:rPr>
        <w:t>专</w:t>
      </w:r>
      <w:r>
        <w:rPr>
          <w:rFonts w:hint="eastAsia"/>
          <w:b/>
          <w:sz w:val="28"/>
          <w:szCs w:val="28"/>
        </w:rPr>
        <w:t xml:space="preserve">    </w:t>
      </w:r>
      <w:r w:rsidRPr="00C42C33">
        <w:rPr>
          <w:rFonts w:hint="eastAsia"/>
          <w:b/>
          <w:sz w:val="28"/>
          <w:szCs w:val="28"/>
        </w:rPr>
        <w:t>业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rFonts w:hint="eastAsia"/>
          <w:b/>
          <w:sz w:val="28"/>
          <w:szCs w:val="28"/>
          <w:u w:val="thick"/>
        </w:rPr>
        <w:t xml:space="preserve">           </w:t>
      </w:r>
      <w:r w:rsidRPr="00C42C33">
        <w:rPr>
          <w:sz w:val="28"/>
          <w:szCs w:val="28"/>
        </w:rPr>
        <w:t xml:space="preserve"> </w:t>
      </w:r>
    </w:p>
    <w:p w:rsidR="00833B63" w:rsidRDefault="00833B63" w:rsidP="00833B63">
      <w:pPr>
        <w:spacing w:line="360" w:lineRule="auto"/>
        <w:ind w:left="1080"/>
        <w:rPr>
          <w:sz w:val="24"/>
        </w:rPr>
      </w:pPr>
      <w:r>
        <w:rPr>
          <w:rFonts w:hint="eastAsia"/>
          <w:b/>
          <w:sz w:val="28"/>
          <w:szCs w:val="28"/>
        </w:rPr>
        <w:t>授课老师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</w:t>
      </w:r>
      <w:r>
        <w:rPr>
          <w:rFonts w:hint="eastAsia"/>
          <w:b/>
          <w:sz w:val="28"/>
          <w:szCs w:val="28"/>
          <w:u w:val="thick"/>
        </w:rPr>
        <w:t>张冬</w:t>
      </w:r>
      <w:proofErr w:type="gramStart"/>
      <w:r>
        <w:rPr>
          <w:rFonts w:hint="eastAsia"/>
          <w:b/>
          <w:sz w:val="28"/>
          <w:szCs w:val="28"/>
          <w:u w:val="thick"/>
        </w:rPr>
        <w:t>冬</w:t>
      </w:r>
      <w:proofErr w:type="gramEnd"/>
      <w:r>
        <w:rPr>
          <w:rFonts w:hint="eastAsia"/>
          <w:b/>
          <w:sz w:val="28"/>
          <w:szCs w:val="28"/>
          <w:u w:val="thick"/>
        </w:rPr>
        <w:t xml:space="preserve">                     </w:t>
      </w:r>
      <w:r>
        <w:rPr>
          <w:sz w:val="24"/>
        </w:rPr>
        <w:t xml:space="preserve">  </w:t>
      </w:r>
    </w:p>
    <w:p w:rsidR="00833B63" w:rsidRDefault="00833B63" w:rsidP="00833B63">
      <w:pPr>
        <w:spacing w:line="360" w:lineRule="auto"/>
        <w:ind w:left="1080"/>
        <w:rPr>
          <w:sz w:val="24"/>
        </w:rPr>
      </w:pPr>
    </w:p>
    <w:p w:rsidR="00833B63" w:rsidRDefault="00833B63" w:rsidP="00833B63">
      <w:pPr>
        <w:spacing w:line="360" w:lineRule="auto"/>
        <w:ind w:left="1080"/>
        <w:rPr>
          <w:sz w:val="24"/>
        </w:rPr>
      </w:pPr>
    </w:p>
    <w:p w:rsidR="00833B63" w:rsidRDefault="00833B63" w:rsidP="00833B63">
      <w:pPr>
        <w:spacing w:line="360" w:lineRule="auto"/>
        <w:ind w:left="1080"/>
        <w:rPr>
          <w:sz w:val="24"/>
        </w:rPr>
      </w:pPr>
    </w:p>
    <w:p w:rsidR="00833B63" w:rsidRDefault="00833B63" w:rsidP="00833B63">
      <w:pPr>
        <w:numPr>
          <w:ilvl w:val="0"/>
          <w:numId w:val="1"/>
        </w:numPr>
        <w:jc w:val="left"/>
      </w:pPr>
      <w:r>
        <w:br w:type="page"/>
      </w:r>
      <w:r>
        <w:rPr>
          <w:rFonts w:hint="eastAsia"/>
        </w:rPr>
        <w:lastRenderedPageBreak/>
        <w:t>实验内容</w:t>
      </w:r>
    </w:p>
    <w:p w:rsidR="00833B63" w:rsidRPr="000119BA" w:rsidRDefault="000119BA" w:rsidP="00833B63">
      <w:pPr>
        <w:rPr>
          <w:sz w:val="24"/>
        </w:rPr>
      </w:pPr>
      <w:r>
        <w:rPr>
          <w:rFonts w:hint="eastAsia"/>
          <w:sz w:val="24"/>
        </w:rPr>
        <w:t>在本次实验中，将使用</w:t>
      </w:r>
      <w:r>
        <w:rPr>
          <w:rFonts w:hint="eastAsia"/>
          <w:sz w:val="24"/>
        </w:rPr>
        <w:t>V</w:t>
      </w:r>
      <w:r>
        <w:rPr>
          <w:sz w:val="24"/>
        </w:rPr>
        <w:t>erilog HDL</w:t>
      </w:r>
      <w:r>
        <w:rPr>
          <w:rFonts w:hint="eastAsia"/>
          <w:sz w:val="24"/>
        </w:rPr>
        <w:t>实现</w:t>
      </w:r>
      <w:r w:rsidR="00603728">
        <w:rPr>
          <w:rFonts w:hint="eastAsia"/>
          <w:sz w:val="24"/>
        </w:rPr>
        <w:t>54</w:t>
      </w:r>
      <w:r>
        <w:rPr>
          <w:rFonts w:hint="eastAsia"/>
          <w:sz w:val="24"/>
        </w:rPr>
        <w:t>条</w:t>
      </w:r>
      <w:r>
        <w:rPr>
          <w:rFonts w:hint="eastAsia"/>
          <w:sz w:val="24"/>
        </w:rPr>
        <w:t>M</w:t>
      </w:r>
      <w:r>
        <w:rPr>
          <w:sz w:val="24"/>
        </w:rPr>
        <w:t>IPS</w:t>
      </w:r>
      <w:r>
        <w:rPr>
          <w:rFonts w:hint="eastAsia"/>
          <w:sz w:val="24"/>
        </w:rPr>
        <w:t>指令的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的设计、前仿真、后仿真和下板调试运行。</w:t>
      </w:r>
    </w:p>
    <w:p w:rsidR="00833B63" w:rsidRPr="000119BA" w:rsidRDefault="000119BA" w:rsidP="000119BA">
      <w:pPr>
        <w:numPr>
          <w:ilvl w:val="0"/>
          <w:numId w:val="1"/>
        </w:numPr>
        <w:jc w:val="left"/>
      </w:pPr>
      <w:r>
        <w:rPr>
          <w:rFonts w:hint="eastAsia"/>
        </w:rPr>
        <w:t>数据通路</w:t>
      </w:r>
    </w:p>
    <w:p w:rsidR="000119BA" w:rsidRDefault="00EB6DE4" w:rsidP="000119BA">
      <w:pPr>
        <w:rPr>
          <w:sz w:val="24"/>
        </w:rPr>
      </w:pPr>
      <w:r>
        <w:rPr>
          <w:rFonts w:hint="eastAsia"/>
          <w:sz w:val="24"/>
        </w:rPr>
        <w:t>（一）</w:t>
      </w:r>
      <w:r w:rsidR="000119BA" w:rsidRPr="000119BA">
        <w:rPr>
          <w:rFonts w:hint="eastAsia"/>
          <w:sz w:val="24"/>
        </w:rPr>
        <w:t>单独数据通路</w:t>
      </w:r>
      <w:r w:rsidR="000119BA">
        <w:rPr>
          <w:rFonts w:hint="eastAsia"/>
          <w:sz w:val="24"/>
        </w:rPr>
        <w:t>：</w:t>
      </w:r>
    </w:p>
    <w:p w:rsidR="000119BA" w:rsidRDefault="000119BA" w:rsidP="000119BA">
      <w:r>
        <w:t>1 ADD</w:t>
      </w:r>
    </w:p>
    <w:p w:rsidR="000119BA" w:rsidRPr="00CD31E1" w:rsidRDefault="000119BA" w:rsidP="000119BA">
      <w:r>
        <w:rPr>
          <w:rFonts w:hint="eastAsia"/>
        </w:rPr>
        <w:t>格式：</w:t>
      </w:r>
      <w:r>
        <w:t>ADD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+rt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D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2A86CCFF" wp14:editId="107316F9">
            <wp:extent cx="5274310" cy="152908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A</w:t>
      </w:r>
      <w:r>
        <w:t>DDU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A</w:t>
      </w:r>
      <w:r>
        <w:t>DDU</w:t>
      </w:r>
      <w:r w:rsidRPr="00602D26">
        <w:t xml:space="preserve"> </w:t>
      </w:r>
      <w:r>
        <w:t>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+rt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2A451B1C" wp14:editId="382DD40B">
            <wp:extent cx="5274310" cy="16789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3</w:t>
      </w:r>
      <w:r>
        <w:t xml:space="preserve"> </w:t>
      </w:r>
      <w:proofErr w:type="gramStart"/>
      <w:r>
        <w:t>SUB</w:t>
      </w:r>
      <w:proofErr w:type="gramEnd"/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UB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-rt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lastRenderedPageBreak/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UB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512C7FCA" wp14:editId="332F4166">
            <wp:extent cx="5274310" cy="161290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4</w:t>
      </w:r>
      <w:r>
        <w:t xml:space="preserve"> SUBU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UBU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-rt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UB</w:t>
            </w:r>
            <w:r>
              <w:t>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36ECB7CD" wp14:editId="325413D5">
            <wp:extent cx="5274310" cy="17684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5</w:t>
      </w:r>
      <w:r>
        <w:t xml:space="preserve"> AND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A</w:t>
      </w:r>
      <w:r>
        <w:t>ND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 &amp; rt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t>AN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lastRenderedPageBreak/>
        <w:drawing>
          <wp:inline distT="0" distB="0" distL="0" distR="0" wp14:anchorId="5E899C7B" wp14:editId="60450D2C">
            <wp:extent cx="5274310" cy="156781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6</w:t>
      </w:r>
      <w:r>
        <w:t xml:space="preserve"> OR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O</w:t>
      </w:r>
      <w:r>
        <w:t>R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 | rt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t>OR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54173FCD" wp14:editId="1AF78E1E">
            <wp:extent cx="5274310" cy="18364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t>7 XOR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X</w:t>
      </w:r>
      <w:r>
        <w:t>OR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 ^ rt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t>XOR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2613C4EE" wp14:editId="5F76A27F">
            <wp:extent cx="5274310" cy="1557655"/>
            <wp:effectExtent l="0" t="0" r="254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8</w:t>
      </w:r>
      <w:r>
        <w:t xml:space="preserve"> NOR</w:t>
      </w:r>
    </w:p>
    <w:p w:rsidR="000119BA" w:rsidRDefault="000119BA" w:rsidP="000119BA">
      <w:r>
        <w:rPr>
          <w:rFonts w:hint="eastAsia"/>
        </w:rPr>
        <w:t>格式：</w:t>
      </w:r>
      <w:r>
        <w:t>NOR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>←~(</w:t>
      </w:r>
      <w:r>
        <w:t>rs | rt)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OR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6544B947" wp14:editId="1884BC27">
            <wp:extent cx="5274310" cy="16827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9</w:t>
      </w:r>
      <w:r>
        <w:t xml:space="preserve"> SLT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LT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 xml:space="preserve">← </w:t>
      </w:r>
      <w:r>
        <w:t>rs &lt; rt 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3732D21A" wp14:editId="33B2F02F">
            <wp:extent cx="5274310" cy="17291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 xml:space="preserve">0 SLTU 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LTU rd, rs, rt</w:t>
      </w:r>
    </w:p>
    <w:p w:rsidR="000119BA" w:rsidRDefault="000119BA" w:rsidP="000119BA">
      <w:r>
        <w:rPr>
          <w:rFonts w:hint="eastAsia"/>
        </w:rPr>
        <w:t>操作：取指令，</w:t>
      </w:r>
      <w:r>
        <w:rPr>
          <w:rFonts w:hint="eastAsia"/>
        </w:rPr>
        <w:t>rd</w:t>
      </w:r>
      <w:r>
        <w:rPr>
          <w:rFonts w:eastAsiaTheme="minorHAnsi"/>
        </w:rPr>
        <w:t xml:space="preserve">← </w:t>
      </w:r>
      <w:r>
        <w:t>rs &lt; rt , PC</w:t>
      </w:r>
      <w:r>
        <w:rPr>
          <w:rFonts w:eastAsiaTheme="minorHAnsi"/>
        </w:rPr>
        <w:t>←</w:t>
      </w:r>
      <w:r>
        <w:t>N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2074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72B51283" wp14:editId="27942AD2">
            <wp:extent cx="5274310" cy="161226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>1 SLL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LL rd, rt, sa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</w:t>
      </w:r>
      <w:r>
        <w:rPr>
          <w:rFonts w:hAnsi="宋体" w:hint="eastAsia"/>
        </w:rPr>
        <w:t>,</w:t>
      </w:r>
      <w:r>
        <w:rPr>
          <w:rFonts w:hAnsi="宋体"/>
        </w:rPr>
        <w:t xml:space="preserve"> rd</w:t>
      </w:r>
      <w:r>
        <w:rPr>
          <w:rFonts w:hAnsi="宋体" w:hint="eastAsia"/>
        </w:rPr>
        <w:t>←</w:t>
      </w:r>
      <w:r>
        <w:rPr>
          <w:rFonts w:hAnsi="宋体"/>
        </w:rPr>
        <w:t>rt &lt;&lt; sa</w:t>
      </w:r>
      <w:r w:rsidRPr="002620A9">
        <w:rPr>
          <w:rFonts w:hAnsi="宋体"/>
        </w:rPr>
        <w:t xml:space="preserve"> </w:t>
      </w:r>
      <w:r>
        <w:rPr>
          <w:rFonts w:hAnsi="宋体" w:hint="eastAsia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, Ext5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5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Ext5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t>Sa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7A3B7E3F" wp14:editId="57672D6C">
            <wp:extent cx="5274310" cy="206692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>2 SRL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RL</w:t>
      </w:r>
      <w:r>
        <w:t xml:space="preserve"> rd, rt, sa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</w:t>
      </w:r>
      <w:r>
        <w:rPr>
          <w:rFonts w:hAnsi="宋体" w:hint="eastAsia"/>
        </w:rPr>
        <w:t>,</w:t>
      </w:r>
      <w:r>
        <w:rPr>
          <w:rFonts w:hAnsi="宋体"/>
        </w:rPr>
        <w:t xml:space="preserve"> rd</w:t>
      </w:r>
      <w:r>
        <w:rPr>
          <w:rFonts w:hAnsi="宋体" w:hint="eastAsia"/>
        </w:rPr>
        <w:t>←</w:t>
      </w:r>
      <w:r>
        <w:rPr>
          <w:rFonts w:hAnsi="宋体"/>
        </w:rPr>
        <w:t>rt &gt;&gt; sa (logical)</w:t>
      </w:r>
      <w:r w:rsidRPr="002620A9">
        <w:rPr>
          <w:rFonts w:hAnsi="宋体"/>
        </w:rPr>
        <w:t xml:space="preserve"> </w:t>
      </w:r>
      <w:r>
        <w:rPr>
          <w:rFonts w:hAnsi="宋体" w:hint="eastAsia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, Ext5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5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Ext5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t>Sa</w:t>
            </w:r>
          </w:p>
        </w:tc>
      </w:tr>
    </w:tbl>
    <w:p w:rsidR="000119BA" w:rsidRDefault="000119BA" w:rsidP="000119BA">
      <w:r>
        <w:rPr>
          <w:noProof/>
        </w:rPr>
        <w:lastRenderedPageBreak/>
        <w:drawing>
          <wp:inline distT="0" distB="0" distL="0" distR="0" wp14:anchorId="2C466FDD" wp14:editId="253E2CC8">
            <wp:extent cx="5274310" cy="210947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3</w:t>
      </w:r>
      <w:r>
        <w:t xml:space="preserve"> SRA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RA rd, rt, sa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</w:t>
      </w:r>
      <w:r>
        <w:rPr>
          <w:rFonts w:hAnsi="宋体" w:hint="eastAsia"/>
        </w:rPr>
        <w:t>,</w:t>
      </w:r>
      <w:r>
        <w:rPr>
          <w:rFonts w:hAnsi="宋体"/>
        </w:rPr>
        <w:t xml:space="preserve"> rd</w:t>
      </w:r>
      <w:r>
        <w:rPr>
          <w:rFonts w:hAnsi="宋体" w:hint="eastAsia"/>
        </w:rPr>
        <w:t>←</w:t>
      </w:r>
      <w:r>
        <w:rPr>
          <w:rFonts w:hAnsi="宋体"/>
        </w:rPr>
        <w:t>rt &gt;&gt; sa (arithmetic)</w:t>
      </w:r>
      <w:r w:rsidRPr="002620A9">
        <w:rPr>
          <w:rFonts w:hAnsi="宋体"/>
        </w:rPr>
        <w:t xml:space="preserve"> </w:t>
      </w:r>
      <w:r>
        <w:rPr>
          <w:rFonts w:hAnsi="宋体" w:hint="eastAsia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, Ext5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5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Ext5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t>Sa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5D48B0AC" wp14:editId="48AEA348">
            <wp:extent cx="5274310" cy="19265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>4 SLLV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 xml:space="preserve">LLV rd, rt, rs, 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</w:t>
      </w:r>
      <w:r>
        <w:rPr>
          <w:rFonts w:hAnsi="宋体" w:hint="eastAsia"/>
        </w:rPr>
        <w:t>,</w:t>
      </w:r>
      <w:r>
        <w:rPr>
          <w:rFonts w:hAnsi="宋体"/>
        </w:rPr>
        <w:t xml:space="preserve"> rd</w:t>
      </w:r>
      <w:r>
        <w:rPr>
          <w:rFonts w:hAnsi="宋体" w:hint="eastAsia"/>
        </w:rPr>
        <w:t>←</w:t>
      </w:r>
      <w:r>
        <w:rPr>
          <w:rFonts w:hAnsi="宋体"/>
        </w:rPr>
        <w:t xml:space="preserve">rt &lt;&lt; rs </w:t>
      </w:r>
      <w:r w:rsidRPr="002620A9">
        <w:rPr>
          <w:rFonts w:hAnsi="宋体"/>
        </w:rPr>
        <w:t xml:space="preserve"> </w:t>
      </w:r>
      <w:r>
        <w:rPr>
          <w:rFonts w:hAnsi="宋体" w:hint="eastAsia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lastRenderedPageBreak/>
        <w:drawing>
          <wp:inline distT="0" distB="0" distL="0" distR="0" wp14:anchorId="6EBAD11A" wp14:editId="0FF4CB62">
            <wp:extent cx="5274310" cy="15817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>5</w:t>
      </w:r>
      <w:r>
        <w:rPr>
          <w:rFonts w:hint="eastAsia"/>
        </w:rPr>
        <w:t xml:space="preserve"> </w:t>
      </w:r>
      <w:r>
        <w:t>SRLV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 xml:space="preserve">RLV rd, </w:t>
      </w:r>
      <w:proofErr w:type="gramStart"/>
      <w:r>
        <w:t>rt,rs</w:t>
      </w:r>
      <w:proofErr w:type="gramEnd"/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</w:t>
      </w:r>
      <w:r>
        <w:rPr>
          <w:rFonts w:hAnsi="宋体" w:hint="eastAsia"/>
        </w:rPr>
        <w:t>,</w:t>
      </w:r>
      <w:r>
        <w:rPr>
          <w:rFonts w:hAnsi="宋体"/>
        </w:rPr>
        <w:t xml:space="preserve"> rd</w:t>
      </w:r>
      <w:r>
        <w:rPr>
          <w:rFonts w:hAnsi="宋体" w:hint="eastAsia"/>
        </w:rPr>
        <w:t>←</w:t>
      </w:r>
      <w:r>
        <w:rPr>
          <w:rFonts w:hAnsi="宋体"/>
        </w:rPr>
        <w:t>rt &gt;&gt; rs (logical)</w:t>
      </w:r>
      <w:r w:rsidRPr="002620A9">
        <w:rPr>
          <w:rFonts w:hAnsi="宋体"/>
        </w:rPr>
        <w:t xml:space="preserve"> </w:t>
      </w:r>
      <w:r>
        <w:rPr>
          <w:rFonts w:hAnsi="宋体" w:hint="eastAsia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3D2B28AC" wp14:editId="3BC41F8F">
            <wp:extent cx="5274310" cy="1503680"/>
            <wp:effectExtent l="0" t="0" r="254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>6 SRAV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 xml:space="preserve">RAV rd, </w:t>
      </w:r>
      <w:proofErr w:type="gramStart"/>
      <w:r>
        <w:t>rt,rs</w:t>
      </w:r>
      <w:proofErr w:type="gramEnd"/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</w:t>
      </w:r>
      <w:r>
        <w:rPr>
          <w:rFonts w:hAnsi="宋体" w:hint="eastAsia"/>
        </w:rPr>
        <w:t>,</w:t>
      </w:r>
      <w:r>
        <w:rPr>
          <w:rFonts w:hAnsi="宋体"/>
        </w:rPr>
        <w:t xml:space="preserve"> rd</w:t>
      </w:r>
      <w:r>
        <w:rPr>
          <w:rFonts w:hAnsi="宋体" w:hint="eastAsia"/>
        </w:rPr>
        <w:t>←</w:t>
      </w:r>
      <w:r>
        <w:rPr>
          <w:rFonts w:hAnsi="宋体"/>
        </w:rPr>
        <w:t>rt &gt;&gt; rs (arithmetic)</w:t>
      </w:r>
      <w:r w:rsidRPr="002620A9">
        <w:rPr>
          <w:rFonts w:hAnsi="宋体"/>
        </w:rPr>
        <w:t xml:space="preserve"> </w:t>
      </w:r>
      <w:r>
        <w:rPr>
          <w:rFonts w:hAnsi="宋体" w:hint="eastAsia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, ALU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6DFB78F4" wp14:editId="635C17D5">
            <wp:extent cx="5274310" cy="169418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lastRenderedPageBreak/>
        <w:t>1</w:t>
      </w:r>
      <w:r>
        <w:t>7 JR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J</w:t>
      </w:r>
      <w:r>
        <w:t>R rs</w:t>
      </w:r>
    </w:p>
    <w:p w:rsidR="000119BA" w:rsidRDefault="000119BA" w:rsidP="000119BA">
      <w:r>
        <w:rPr>
          <w:rFonts w:hint="eastAsia"/>
        </w:rPr>
        <w:t>操作：取指令</w:t>
      </w:r>
      <w:r>
        <w:rPr>
          <w:rFonts w:hint="eastAsia"/>
        </w:rPr>
        <w:t>,</w:t>
      </w:r>
      <w:r>
        <w:t xml:space="preserve"> PC</w:t>
      </w:r>
      <w:r>
        <w:rPr>
          <w:rFonts w:hAnsi="宋体" w:hint="eastAsia"/>
        </w:rPr>
        <w:t>←</w:t>
      </w:r>
      <w:r>
        <w:rPr>
          <w:rFonts w:hAnsi="宋体"/>
        </w:rPr>
        <w:t xml:space="preserve">rs, 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int="eastAsia"/>
        </w:rPr>
        <w:t>P</w:t>
      </w:r>
      <w:r>
        <w:t>C, NPC, IMEM, Regfile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JR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5F0B357F" wp14:editId="4C103149">
            <wp:extent cx="5274310" cy="17049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>8 ADDI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A</w:t>
      </w:r>
      <w:r>
        <w:t>DDI rt, rs, imm16</w:t>
      </w:r>
    </w:p>
    <w:p w:rsidR="000119BA" w:rsidRDefault="000119BA" w:rsidP="000119BA">
      <w:r>
        <w:rPr>
          <w:rFonts w:hint="eastAsia"/>
        </w:rPr>
        <w:t>操作：</w:t>
      </w:r>
      <w:r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 xml:space="preserve">rs+imm16(sign_extend) </w:t>
      </w:r>
      <w:r>
        <w:rPr>
          <w:rFonts w:hAnsi="宋体" w:hint="eastAsia"/>
        </w:rPr>
        <w:t>、</w:t>
      </w:r>
      <w:r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Ansi="宋体" w:hint="eastAsia"/>
        </w:rPr>
        <w:t>：</w:t>
      </w:r>
      <w:r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/>
        </w:rPr>
        <w:t>IMEM</w:t>
      </w:r>
      <w:r>
        <w:rPr>
          <w:rFonts w:hAnsi="宋体" w:hint="eastAsia"/>
        </w:rPr>
        <w:t>、</w:t>
      </w:r>
      <w:r>
        <w:rPr>
          <w:rFonts w:hAnsi="宋体"/>
        </w:rPr>
        <w:t>Rregfile</w:t>
      </w:r>
      <w:r>
        <w:rPr>
          <w:rFonts w:hAnsi="宋体" w:hint="eastAsia"/>
        </w:rPr>
        <w:t>、</w:t>
      </w:r>
      <w:r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/>
        </w:rPr>
        <w:t>Ext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ADDI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243FA9CB" wp14:editId="39619648">
            <wp:extent cx="5274310" cy="1991995"/>
            <wp:effectExtent l="0" t="0" r="254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1</w:t>
      </w:r>
      <w:r>
        <w:t>9 ADDIU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ADD</w:t>
      </w:r>
      <w:r>
        <w:t>IU rt, rs, imm16</w:t>
      </w:r>
    </w:p>
    <w:p w:rsidR="000119BA" w:rsidRDefault="000119BA" w:rsidP="000119BA">
      <w:r>
        <w:rPr>
          <w:rFonts w:hint="eastAsia"/>
        </w:rPr>
        <w:t>操作：</w:t>
      </w:r>
      <w:r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 xml:space="preserve">rs+imm16(sign_extend) </w:t>
      </w:r>
      <w:r>
        <w:rPr>
          <w:rFonts w:hAnsi="宋体" w:hint="eastAsia"/>
        </w:rPr>
        <w:t>、</w:t>
      </w:r>
      <w:r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/>
        </w:rPr>
        <w:t>IMEM</w:t>
      </w:r>
      <w:r>
        <w:rPr>
          <w:rFonts w:hAnsi="宋体" w:hint="eastAsia"/>
        </w:rPr>
        <w:t>、</w:t>
      </w:r>
      <w:r>
        <w:rPr>
          <w:rFonts w:hAnsi="宋体"/>
        </w:rPr>
        <w:t>Rregfile</w:t>
      </w:r>
      <w:r>
        <w:rPr>
          <w:rFonts w:hAnsi="宋体" w:hint="eastAsia"/>
        </w:rPr>
        <w:t>、</w:t>
      </w:r>
      <w:r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/>
        </w:rPr>
        <w:t>Ext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ADDIU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6FCF1135" wp14:editId="75D42246">
            <wp:extent cx="5274310" cy="196532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0 ANDI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A</w:t>
      </w:r>
      <w:r>
        <w:t>NDI rt, rs, imm16</w:t>
      </w:r>
    </w:p>
    <w:p w:rsidR="000119BA" w:rsidRDefault="000119BA" w:rsidP="000119BA">
      <w:r>
        <w:rPr>
          <w:rFonts w:hint="eastAsia"/>
        </w:rPr>
        <w:t>操作：</w:t>
      </w:r>
      <w:r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 xml:space="preserve">rs&amp;imm16(zero_extend) </w:t>
      </w:r>
      <w:r>
        <w:rPr>
          <w:rFonts w:hAnsi="宋体" w:hint="eastAsia"/>
        </w:rPr>
        <w:t>、</w:t>
      </w:r>
      <w:r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/>
        </w:rPr>
        <w:t>IMEM</w:t>
      </w:r>
      <w:r>
        <w:rPr>
          <w:rFonts w:hAnsi="宋体" w:hint="eastAsia"/>
        </w:rPr>
        <w:t>、</w:t>
      </w:r>
      <w:r>
        <w:rPr>
          <w:rFonts w:hAnsi="宋体"/>
        </w:rPr>
        <w:t>Rregfile</w:t>
      </w:r>
      <w:r>
        <w:rPr>
          <w:rFonts w:hAnsi="宋体" w:hint="eastAsia"/>
        </w:rPr>
        <w:t>、</w:t>
      </w:r>
      <w:r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/>
        </w:rPr>
        <w:t>Ext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ANDI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6633D9BA" wp14:editId="6E34AFFA">
            <wp:extent cx="5274310" cy="1979295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1 ORI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O</w:t>
      </w:r>
      <w:r>
        <w:t>RI rt, rs, imm16</w:t>
      </w:r>
    </w:p>
    <w:p w:rsidR="000119BA" w:rsidRDefault="000119BA" w:rsidP="000119BA">
      <w:r>
        <w:rPr>
          <w:rFonts w:hint="eastAsia"/>
        </w:rPr>
        <w:t>操作：</w:t>
      </w:r>
      <w:r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 xml:space="preserve">rs|imm16(zero_extend) </w:t>
      </w:r>
      <w:r>
        <w:rPr>
          <w:rFonts w:hAnsi="宋体" w:hint="eastAsia"/>
        </w:rPr>
        <w:t>、</w:t>
      </w:r>
      <w:r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/>
        </w:rPr>
        <w:t>IMEM</w:t>
      </w:r>
      <w:r>
        <w:rPr>
          <w:rFonts w:hAnsi="宋体" w:hint="eastAsia"/>
        </w:rPr>
        <w:t>、</w:t>
      </w:r>
      <w:r>
        <w:rPr>
          <w:rFonts w:hAnsi="宋体"/>
        </w:rPr>
        <w:t>Rregfile</w:t>
      </w:r>
      <w:r>
        <w:rPr>
          <w:rFonts w:hAnsi="宋体" w:hint="eastAsia"/>
        </w:rPr>
        <w:t>、</w:t>
      </w:r>
      <w:r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/>
        </w:rPr>
        <w:t>Ext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ORI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lastRenderedPageBreak/>
        <w:drawing>
          <wp:inline distT="0" distB="0" distL="0" distR="0" wp14:anchorId="764FE9E0" wp14:editId="72CC317B">
            <wp:extent cx="5274310" cy="2015490"/>
            <wp:effectExtent l="0" t="0" r="254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2 XORI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XO</w:t>
      </w:r>
      <w:r>
        <w:t>RI rt, rs, imm16</w:t>
      </w:r>
    </w:p>
    <w:p w:rsidR="000119BA" w:rsidRDefault="000119BA" w:rsidP="000119BA">
      <w:r>
        <w:rPr>
          <w:rFonts w:hint="eastAsia"/>
        </w:rPr>
        <w:t>操作：</w:t>
      </w:r>
      <w:r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 xml:space="preserve">rs^imm16(zero_extend) </w:t>
      </w:r>
      <w:r>
        <w:rPr>
          <w:rFonts w:hAnsi="宋体" w:hint="eastAsia"/>
        </w:rPr>
        <w:t>、</w:t>
      </w:r>
      <w:r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PC+4)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/>
        </w:rPr>
        <w:t>IMEM</w:t>
      </w:r>
      <w:r>
        <w:rPr>
          <w:rFonts w:hAnsi="宋体" w:hint="eastAsia"/>
        </w:rPr>
        <w:t>、</w:t>
      </w:r>
      <w:r>
        <w:rPr>
          <w:rFonts w:hAnsi="宋体"/>
        </w:rPr>
        <w:t>Rregfile</w:t>
      </w:r>
      <w:r>
        <w:rPr>
          <w:rFonts w:hAnsi="宋体" w:hint="eastAsia"/>
        </w:rPr>
        <w:t>、</w:t>
      </w:r>
      <w:r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/>
        </w:rPr>
        <w:t>Ext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XORI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1E93264F" wp14:editId="0E316A76">
            <wp:extent cx="5274310" cy="2170430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3 LW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L</w:t>
      </w:r>
      <w:r>
        <w:t>W rt, offset(base)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>memory[rs</w:t>
      </w:r>
      <w:r w:rsidRPr="003F0C2F">
        <w:rPr>
          <w:rFonts w:hAnsi="宋体"/>
        </w:rPr>
        <w:t xml:space="preserve"> + offset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</w:t>
      </w:r>
      <w:r>
        <w:rPr>
          <w:rFonts w:hAnsi="宋体" w:hint="eastAsia"/>
        </w:rPr>
        <w:t>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55"/>
        <w:gridCol w:w="716"/>
        <w:gridCol w:w="716"/>
        <w:gridCol w:w="811"/>
        <w:gridCol w:w="870"/>
        <w:gridCol w:w="667"/>
        <w:gridCol w:w="757"/>
        <w:gridCol w:w="740"/>
        <w:gridCol w:w="1010"/>
        <w:gridCol w:w="678"/>
        <w:gridCol w:w="676"/>
      </w:tblGrid>
      <w:tr w:rsidR="000119BA" w:rsidTr="0043081F">
        <w:tc>
          <w:tcPr>
            <w:tcW w:w="662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2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502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499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3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58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DMEM</w:t>
            </w:r>
          </w:p>
        </w:tc>
      </w:tr>
      <w:tr w:rsidR="000119BA" w:rsidTr="0043081F">
        <w:tc>
          <w:tcPr>
            <w:tcW w:w="662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12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3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2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758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4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3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ddr</w:t>
            </w: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</w:tr>
      <w:tr w:rsidR="000119BA" w:rsidTr="0043081F">
        <w:tc>
          <w:tcPr>
            <w:tcW w:w="662" w:type="dxa"/>
          </w:tcPr>
          <w:p w:rsidR="000119BA" w:rsidRDefault="000119BA" w:rsidP="0043081F">
            <w:pPr>
              <w:jc w:val="center"/>
            </w:pPr>
            <w:r>
              <w:t>LW</w:t>
            </w: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2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3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D</w:t>
            </w:r>
            <w:r>
              <w:t>MEM</w:t>
            </w:r>
          </w:p>
          <w:p w:rsidR="000119BA" w:rsidRDefault="000119BA" w:rsidP="0043081F">
            <w:pPr>
              <w:jc w:val="center"/>
            </w:pPr>
            <w:r>
              <w:t>(data)</w:t>
            </w:r>
          </w:p>
        </w:tc>
        <w:tc>
          <w:tcPr>
            <w:tcW w:w="672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758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  <w:p w:rsidR="000119BA" w:rsidRDefault="000119BA" w:rsidP="0043081F">
            <w:pPr>
              <w:jc w:val="center"/>
            </w:pPr>
            <w:r>
              <w:t>(base)</w:t>
            </w:r>
          </w:p>
        </w:tc>
        <w:tc>
          <w:tcPr>
            <w:tcW w:w="74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023" w:type="dxa"/>
          </w:tcPr>
          <w:p w:rsidR="000119BA" w:rsidRDefault="000119BA" w:rsidP="0043081F">
            <w:pPr>
              <w:jc w:val="center"/>
            </w:pPr>
            <w:r>
              <w:t>Offset</w:t>
            </w: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</w:p>
        </w:tc>
      </w:tr>
    </w:tbl>
    <w:p w:rsidR="000119BA" w:rsidRDefault="000119BA" w:rsidP="000119BA">
      <w:r>
        <w:rPr>
          <w:noProof/>
        </w:rPr>
        <w:lastRenderedPageBreak/>
        <w:drawing>
          <wp:inline distT="0" distB="0" distL="0" distR="0" wp14:anchorId="18CDE877" wp14:editId="2E5BEE87">
            <wp:extent cx="5274310" cy="2323465"/>
            <wp:effectExtent l="0" t="0" r="254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4 SW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W rt, offset(base)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memory[base</w:t>
      </w:r>
      <w:r w:rsidRPr="003F0C2F">
        <w:rPr>
          <w:rFonts w:hAnsi="宋体"/>
        </w:rPr>
        <w:t xml:space="preserve"> + offset]</w:t>
      </w:r>
      <w:r>
        <w:rPr>
          <w:rFonts w:hAnsi="宋体" w:hint="eastAsia"/>
        </w:rPr>
        <w:t>←</w:t>
      </w:r>
      <w:r>
        <w:rPr>
          <w:rFonts w:hAnsi="宋体"/>
        </w:rPr>
        <w:t>rt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</w:t>
      </w:r>
      <w:r>
        <w:rPr>
          <w:rFonts w:hAnsi="宋体" w:hint="eastAsia"/>
        </w:rPr>
        <w:t>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55"/>
        <w:gridCol w:w="716"/>
        <w:gridCol w:w="716"/>
        <w:gridCol w:w="811"/>
        <w:gridCol w:w="870"/>
        <w:gridCol w:w="667"/>
        <w:gridCol w:w="757"/>
        <w:gridCol w:w="740"/>
        <w:gridCol w:w="1010"/>
        <w:gridCol w:w="678"/>
        <w:gridCol w:w="676"/>
      </w:tblGrid>
      <w:tr w:rsidR="000119BA" w:rsidTr="0043081F">
        <w:tc>
          <w:tcPr>
            <w:tcW w:w="662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2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502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499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3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58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DMEM</w:t>
            </w:r>
          </w:p>
        </w:tc>
      </w:tr>
      <w:tr w:rsidR="000119BA" w:rsidTr="0043081F">
        <w:tc>
          <w:tcPr>
            <w:tcW w:w="662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12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3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2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758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4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3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ddr</w:t>
            </w: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</w:tr>
      <w:tr w:rsidR="000119BA" w:rsidTr="0043081F">
        <w:tc>
          <w:tcPr>
            <w:tcW w:w="662" w:type="dxa"/>
          </w:tcPr>
          <w:p w:rsidR="000119BA" w:rsidRDefault="000119BA" w:rsidP="0043081F">
            <w:pPr>
              <w:jc w:val="center"/>
            </w:pPr>
            <w:r>
              <w:t>SW</w:t>
            </w: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7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2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3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D</w:t>
            </w:r>
            <w:r>
              <w:t>MEM</w:t>
            </w:r>
          </w:p>
          <w:p w:rsidR="000119BA" w:rsidRDefault="000119BA" w:rsidP="0043081F">
            <w:pPr>
              <w:jc w:val="center"/>
            </w:pPr>
            <w:r>
              <w:t>(data)</w:t>
            </w:r>
          </w:p>
        </w:tc>
        <w:tc>
          <w:tcPr>
            <w:tcW w:w="672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58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  <w:p w:rsidR="000119BA" w:rsidRDefault="000119BA" w:rsidP="0043081F">
            <w:pPr>
              <w:jc w:val="center"/>
            </w:pPr>
            <w:r>
              <w:t>(base)</w:t>
            </w:r>
          </w:p>
        </w:tc>
        <w:tc>
          <w:tcPr>
            <w:tcW w:w="74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023" w:type="dxa"/>
          </w:tcPr>
          <w:p w:rsidR="000119BA" w:rsidRDefault="000119BA" w:rsidP="0043081F">
            <w:pPr>
              <w:jc w:val="center"/>
            </w:pPr>
            <w:r>
              <w:t>Offset</w:t>
            </w: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79" w:type="dxa"/>
          </w:tcPr>
          <w:p w:rsidR="000119BA" w:rsidRDefault="000119BA" w:rsidP="0043081F">
            <w:pPr>
              <w:jc w:val="center"/>
            </w:pPr>
            <w:r>
              <w:t>Rt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17DA8DF5" wp14:editId="3684AC79">
            <wp:extent cx="5274310" cy="2162175"/>
            <wp:effectExtent l="0" t="0" r="254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5 BEQ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B</w:t>
      </w:r>
      <w:r>
        <w:t>EQ rs, rt, offset</w:t>
      </w:r>
    </w:p>
    <w:p w:rsidR="000119BA" w:rsidRDefault="000119BA" w:rsidP="000119BA">
      <w:pPr>
        <w:spacing w:after="107"/>
        <w:rPr>
          <w:rFonts w:hAnsi="宋体"/>
        </w:rPr>
      </w:pPr>
      <w:r>
        <w:rPr>
          <w:rFonts w:hint="eastAsia"/>
        </w:rPr>
        <w:t>操作</w:t>
      </w:r>
      <w:r>
        <w:rPr>
          <w:rFonts w:hint="eastAsia"/>
        </w:rPr>
        <w:t>:</w:t>
      </w:r>
      <w:r>
        <w:t xml:space="preserve"> </w:t>
      </w:r>
      <w:r>
        <w:rPr>
          <w:rFonts w:hAnsi="宋体"/>
        </w:rPr>
        <w:t>if (</w:t>
      </w:r>
      <w:r>
        <w:rPr>
          <w:rFonts w:hAnsi="宋体" w:hint="eastAsia"/>
        </w:rPr>
        <w:t>rs=rt)PC</w:t>
      </w:r>
      <w:r>
        <w:rPr>
          <w:rFonts w:hAnsi="宋体" w:hint="eastAsia"/>
        </w:rPr>
        <w:t>←</w:t>
      </w:r>
      <w:r>
        <w:rPr>
          <w:rFonts w:hAnsi="宋体" w:hint="eastAsia"/>
        </w:rPr>
        <w:t>NPC</w:t>
      </w:r>
      <w:r>
        <w:rPr>
          <w:rFonts w:hAnsi="宋体"/>
        </w:rPr>
        <w:t xml:space="preserve"> </w:t>
      </w:r>
      <w:r>
        <w:rPr>
          <w:rFonts w:hAnsi="宋体" w:hint="eastAsia"/>
        </w:rPr>
        <w:t>+</w:t>
      </w:r>
      <w:r>
        <w:rPr>
          <w:rFonts w:hAnsi="宋体"/>
        </w:rPr>
        <w:t xml:space="preserve"> </w:t>
      </w:r>
      <w:r>
        <w:rPr>
          <w:rFonts w:hAnsi="宋体" w:hint="eastAsia"/>
        </w:rPr>
        <w:t>Sign_ext(</w:t>
      </w:r>
      <w:r>
        <w:rPr>
          <w:rFonts w:hAnsi="宋体"/>
        </w:rPr>
        <w:t>offset||0</w:t>
      </w:r>
      <w:r w:rsidRPr="00BA77DF">
        <w:rPr>
          <w:rFonts w:hAnsi="宋体"/>
          <w:vertAlign w:val="superscript"/>
        </w:rPr>
        <w:t>2</w:t>
      </w:r>
      <w:r>
        <w:rPr>
          <w:rFonts w:hAnsi="宋体" w:hint="eastAsia"/>
        </w:rPr>
        <w:t>)</w:t>
      </w:r>
    </w:p>
    <w:p w:rsidR="000119BA" w:rsidRDefault="000119BA" w:rsidP="000119BA">
      <w:r>
        <w:rPr>
          <w:rFonts w:hAnsi="宋体"/>
        </w:rPr>
        <w:tab/>
      </w:r>
      <w:r>
        <w:rPr>
          <w:rFonts w:hAnsi="宋体"/>
        </w:rPr>
        <w:tab/>
        <w:t>else PC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NPC</w:t>
      </w:r>
      <w:r>
        <w:rPr>
          <w:rFonts w:hAnsi="宋体"/>
        </w:rPr>
        <w:t>(PC+4)</w:t>
      </w:r>
    </w:p>
    <w:p w:rsidR="000119BA" w:rsidRDefault="000119BA" w:rsidP="000119BA"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Regfile</w:t>
      </w:r>
      <w:r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8</w:t>
      </w:r>
      <w:r>
        <w:rPr>
          <w:rFonts w:hAnsi="宋体" w:hint="eastAsia"/>
        </w:rPr>
        <w:t>、</w:t>
      </w:r>
      <w:r>
        <w:rPr>
          <w:rFonts w:hAnsi="宋体" w:hint="eastAsia"/>
        </w:rPr>
        <w:t>ADD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59"/>
        <w:gridCol w:w="719"/>
        <w:gridCol w:w="718"/>
        <w:gridCol w:w="811"/>
        <w:gridCol w:w="822"/>
        <w:gridCol w:w="669"/>
        <w:gridCol w:w="751"/>
        <w:gridCol w:w="734"/>
        <w:gridCol w:w="1017"/>
        <w:gridCol w:w="718"/>
        <w:gridCol w:w="678"/>
      </w:tblGrid>
      <w:tr w:rsidR="000119BA" w:rsidTr="0043081F">
        <w:tc>
          <w:tcPr>
            <w:tcW w:w="66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49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491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8</w:t>
            </w:r>
          </w:p>
        </w:tc>
        <w:tc>
          <w:tcPr>
            <w:tcW w:w="1381" w:type="dxa"/>
            <w:gridSpan w:val="2"/>
          </w:tcPr>
          <w:p w:rsidR="000119BA" w:rsidRDefault="000119BA" w:rsidP="0043081F">
            <w:pPr>
              <w:jc w:val="center"/>
            </w:pPr>
            <w:r>
              <w:t>ADD</w:t>
            </w:r>
          </w:p>
        </w:tc>
      </w:tr>
      <w:tr w:rsidR="000119BA" w:rsidTr="0043081F">
        <w:tc>
          <w:tcPr>
            <w:tcW w:w="66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11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754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03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78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660" w:type="dxa"/>
          </w:tcPr>
          <w:p w:rsidR="000119BA" w:rsidRDefault="000119BA" w:rsidP="0043081F">
            <w:pPr>
              <w:jc w:val="center"/>
            </w:pPr>
            <w:r>
              <w:t>BEQ</w:t>
            </w: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t>ADD</w:t>
            </w: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67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54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737" w:type="dxa"/>
          </w:tcPr>
          <w:p w:rsidR="000119BA" w:rsidRDefault="000119BA" w:rsidP="0043081F">
            <w:pPr>
              <w:jc w:val="center"/>
            </w:pPr>
            <w:r>
              <w:t>Rt</w:t>
            </w:r>
          </w:p>
        </w:tc>
        <w:tc>
          <w:tcPr>
            <w:tcW w:w="1020" w:type="dxa"/>
          </w:tcPr>
          <w:p w:rsidR="000119BA" w:rsidRDefault="000119BA" w:rsidP="0043081F">
            <w:pPr>
              <w:jc w:val="center"/>
            </w:pPr>
            <w:r>
              <w:t>Offset</w:t>
            </w:r>
          </w:p>
        </w:tc>
        <w:tc>
          <w:tcPr>
            <w:tcW w:w="703" w:type="dxa"/>
          </w:tcPr>
          <w:p w:rsidR="000119BA" w:rsidRDefault="000119BA" w:rsidP="0043081F">
            <w:pPr>
              <w:jc w:val="center"/>
            </w:pPr>
            <w:r>
              <w:t>Ext18</w:t>
            </w:r>
          </w:p>
        </w:tc>
        <w:tc>
          <w:tcPr>
            <w:tcW w:w="678" w:type="dxa"/>
          </w:tcPr>
          <w:p w:rsidR="000119BA" w:rsidRDefault="000119BA" w:rsidP="0043081F">
            <w:pPr>
              <w:jc w:val="center"/>
            </w:pPr>
            <w:r>
              <w:t>NPC</w:t>
            </w:r>
          </w:p>
        </w:tc>
      </w:tr>
    </w:tbl>
    <w:p w:rsidR="000119BA" w:rsidRDefault="000119BA" w:rsidP="000119BA">
      <w:r>
        <w:rPr>
          <w:noProof/>
        </w:rPr>
        <w:lastRenderedPageBreak/>
        <w:drawing>
          <wp:inline distT="0" distB="0" distL="0" distR="0" wp14:anchorId="1AD967D7" wp14:editId="21715A54">
            <wp:extent cx="5274310" cy="286131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6 BNE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B</w:t>
      </w:r>
      <w:r>
        <w:t>NE rs, rt, offset</w:t>
      </w:r>
    </w:p>
    <w:p w:rsidR="000119BA" w:rsidRDefault="000119BA" w:rsidP="000119BA">
      <w:r>
        <w:rPr>
          <w:rFonts w:hint="eastAsia"/>
        </w:rPr>
        <w:t>操作：</w:t>
      </w:r>
      <w:r>
        <w:t>if (rs≠</w:t>
      </w:r>
      <w:proofErr w:type="gramStart"/>
      <w:r>
        <w:t>rt)PC</w:t>
      </w:r>
      <w:proofErr w:type="gramEnd"/>
      <w:r>
        <w:t>←NPC + Sign_ext(offset||02)</w:t>
      </w:r>
    </w:p>
    <w:p w:rsidR="000119BA" w:rsidRDefault="000119BA" w:rsidP="000119BA">
      <w:r>
        <w:t>else PC← NPC(PC+4)</w:t>
      </w:r>
    </w:p>
    <w:p w:rsidR="000119BA" w:rsidRDefault="000119BA" w:rsidP="000119BA">
      <w:pPr>
        <w:tabs>
          <w:tab w:val="left" w:pos="2640"/>
        </w:tabs>
      </w:pPr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Regfile</w:t>
      </w:r>
      <w:r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8</w:t>
      </w:r>
      <w:r>
        <w:rPr>
          <w:rFonts w:hAnsi="宋体" w:hint="eastAsia"/>
        </w:rPr>
        <w:t>、</w:t>
      </w:r>
      <w:r>
        <w:rPr>
          <w:rFonts w:hAnsi="宋体" w:hint="eastAsia"/>
        </w:rPr>
        <w:t>ADD</w:t>
      </w:r>
      <w:r>
        <w:tab/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59"/>
        <w:gridCol w:w="719"/>
        <w:gridCol w:w="718"/>
        <w:gridCol w:w="811"/>
        <w:gridCol w:w="822"/>
        <w:gridCol w:w="669"/>
        <w:gridCol w:w="751"/>
        <w:gridCol w:w="734"/>
        <w:gridCol w:w="1017"/>
        <w:gridCol w:w="718"/>
        <w:gridCol w:w="678"/>
      </w:tblGrid>
      <w:tr w:rsidR="000119BA" w:rsidTr="0043081F">
        <w:tc>
          <w:tcPr>
            <w:tcW w:w="66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49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491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8</w:t>
            </w:r>
          </w:p>
        </w:tc>
        <w:tc>
          <w:tcPr>
            <w:tcW w:w="1381" w:type="dxa"/>
            <w:gridSpan w:val="2"/>
          </w:tcPr>
          <w:p w:rsidR="000119BA" w:rsidRDefault="000119BA" w:rsidP="0043081F">
            <w:pPr>
              <w:jc w:val="center"/>
            </w:pPr>
            <w:r>
              <w:t>ADD</w:t>
            </w:r>
          </w:p>
        </w:tc>
      </w:tr>
      <w:tr w:rsidR="000119BA" w:rsidTr="0043081F">
        <w:tc>
          <w:tcPr>
            <w:tcW w:w="66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11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754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03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78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119BA" w:rsidTr="0043081F">
        <w:tc>
          <w:tcPr>
            <w:tcW w:w="660" w:type="dxa"/>
          </w:tcPr>
          <w:p w:rsidR="000119BA" w:rsidRDefault="000119BA" w:rsidP="0043081F">
            <w:pPr>
              <w:jc w:val="center"/>
            </w:pPr>
            <w:r>
              <w:t>BNE</w:t>
            </w: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t>ADD</w:t>
            </w:r>
          </w:p>
        </w:tc>
        <w:tc>
          <w:tcPr>
            <w:tcW w:w="71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67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754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737" w:type="dxa"/>
          </w:tcPr>
          <w:p w:rsidR="000119BA" w:rsidRDefault="000119BA" w:rsidP="0043081F">
            <w:pPr>
              <w:jc w:val="center"/>
            </w:pPr>
            <w:r>
              <w:t>Rt</w:t>
            </w:r>
          </w:p>
        </w:tc>
        <w:tc>
          <w:tcPr>
            <w:tcW w:w="1020" w:type="dxa"/>
          </w:tcPr>
          <w:p w:rsidR="000119BA" w:rsidRDefault="000119BA" w:rsidP="0043081F">
            <w:pPr>
              <w:jc w:val="center"/>
            </w:pPr>
            <w:r>
              <w:t>Offset</w:t>
            </w:r>
          </w:p>
        </w:tc>
        <w:tc>
          <w:tcPr>
            <w:tcW w:w="703" w:type="dxa"/>
          </w:tcPr>
          <w:p w:rsidR="000119BA" w:rsidRDefault="000119BA" w:rsidP="0043081F">
            <w:pPr>
              <w:jc w:val="center"/>
            </w:pPr>
            <w:r>
              <w:t>Ext18</w:t>
            </w:r>
          </w:p>
        </w:tc>
        <w:tc>
          <w:tcPr>
            <w:tcW w:w="678" w:type="dxa"/>
          </w:tcPr>
          <w:p w:rsidR="000119BA" w:rsidRDefault="000119BA" w:rsidP="0043081F">
            <w:pPr>
              <w:jc w:val="center"/>
            </w:pPr>
            <w:r>
              <w:t>NPC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14A31D56" wp14:editId="50A93765">
            <wp:extent cx="5274310" cy="2856230"/>
            <wp:effectExtent l="0" t="0" r="254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7 SLTI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LTI rt, rs, imm16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 xml:space="preserve">rs </w:t>
      </w:r>
      <w:r>
        <w:rPr>
          <w:rFonts w:hAnsi="宋体" w:hint="eastAsia"/>
        </w:rPr>
        <w:t>&lt;</w:t>
      </w:r>
      <w:r>
        <w:rPr>
          <w:rFonts w:hAnsi="宋体"/>
        </w:rPr>
        <w:t xml:space="preserve"> ext.imm16(sign</w:t>
      </w:r>
      <w:r w:rsidRPr="0083775E">
        <w:rPr>
          <w:rFonts w:hAnsi="宋体"/>
        </w:rPr>
        <w:t>_extend)</w:t>
      </w:r>
      <w:r w:rsidRPr="002620A9">
        <w:rPr>
          <w:rFonts w:hAnsi="宋体"/>
        </w:rPr>
        <w:t xml:space="preserve"> 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lastRenderedPageBreak/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SLTI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06BEFEA7" wp14:editId="683C01CA">
            <wp:extent cx="5274310" cy="1922780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8 SLTIU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S</w:t>
      </w:r>
      <w:r>
        <w:t>LTIU rt, rs, imm16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 xml:space="preserve">rs </w:t>
      </w:r>
      <w:r>
        <w:rPr>
          <w:rFonts w:hAnsi="宋体" w:hint="eastAsia"/>
        </w:rPr>
        <w:t>&lt;</w:t>
      </w:r>
      <w:r>
        <w:rPr>
          <w:rFonts w:hAnsi="宋体"/>
        </w:rPr>
        <w:t xml:space="preserve"> ext.imm16(sign</w:t>
      </w:r>
      <w:r w:rsidRPr="0083775E">
        <w:rPr>
          <w:rFonts w:hAnsi="宋体"/>
        </w:rPr>
        <w:t>_extend)</w:t>
      </w:r>
      <w:r w:rsidRPr="002620A9">
        <w:rPr>
          <w:rFonts w:hAnsi="宋体"/>
        </w:rPr>
        <w:t xml:space="preserve"> 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SLTIU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611D9A44" wp14:editId="47B41485">
            <wp:extent cx="5274310" cy="1920875"/>
            <wp:effectExtent l="0" t="0" r="254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2</w:t>
      </w:r>
      <w:r>
        <w:t>9 LUI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L</w:t>
      </w:r>
      <w:r>
        <w:t>UI rt, imm16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t</w:t>
      </w:r>
      <w:r>
        <w:rPr>
          <w:rFonts w:hAnsi="宋体" w:hint="eastAsia"/>
        </w:rPr>
        <w:t>←</w:t>
      </w:r>
      <w:r>
        <w:rPr>
          <w:rFonts w:hAnsi="宋体"/>
        </w:rPr>
        <w:t>imm16||0</w:t>
      </w:r>
      <w:r w:rsidRPr="00D77DB6">
        <w:rPr>
          <w:rFonts w:hAnsi="宋体"/>
          <w:vertAlign w:val="superscript"/>
        </w:rPr>
        <w:t>16</w:t>
      </w:r>
      <w:r w:rsidRPr="002620A9">
        <w:rPr>
          <w:rFonts w:hAnsi="宋体"/>
        </w:rPr>
        <w:t xml:space="preserve"> 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6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t>LUI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0119BA" w:rsidRDefault="000119BA" w:rsidP="000119BA">
      <w:r>
        <w:rPr>
          <w:noProof/>
        </w:rPr>
        <w:lastRenderedPageBreak/>
        <w:drawing>
          <wp:inline distT="0" distB="0" distL="0" distR="0" wp14:anchorId="628408C8" wp14:editId="7E51D205">
            <wp:extent cx="5274310" cy="20015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3</w:t>
      </w:r>
      <w:r>
        <w:t>0 J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J</w:t>
      </w:r>
      <w:r>
        <w:t xml:space="preserve"> target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 xml:space="preserve">PC 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</w:t>
      </w:r>
      <w:r>
        <w:rPr>
          <w:rFonts w:hAnsi="宋体"/>
        </w:rPr>
        <w:t>PC</w:t>
      </w:r>
      <w:r w:rsidRPr="007845D4">
        <w:rPr>
          <w:rFonts w:hAnsi="宋体"/>
          <w:vertAlign w:val="subscript"/>
        </w:rPr>
        <w:t>31-28</w:t>
      </w:r>
      <w:r>
        <w:rPr>
          <w:rFonts w:hAnsi="宋体"/>
        </w:rPr>
        <w:t>||instr_index||0</w:t>
      </w:r>
      <w:r w:rsidRPr="007845D4">
        <w:rPr>
          <w:rFonts w:hAnsi="宋体"/>
          <w:vertAlign w:val="superscript"/>
        </w:rPr>
        <w:t>2</w:t>
      </w:r>
      <w:r>
        <w:rPr>
          <w:rFonts w:hAnsi="宋体"/>
        </w:rPr>
        <w:t xml:space="preserve"> ,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>
        <w:rPr>
          <w:rFonts w:hAnsi="宋体" w:hint="eastAsia"/>
        </w:rPr>
        <w:t>N</w:t>
      </w:r>
      <w:r>
        <w:rPr>
          <w:rFonts w:hAnsi="宋体"/>
        </w:rPr>
        <w:t>PC(</w:t>
      </w:r>
      <w:r w:rsidRPr="002620A9">
        <w:rPr>
          <w:rFonts w:hAnsi="宋体"/>
        </w:rPr>
        <w:t>PC+4</w:t>
      </w:r>
      <w:r>
        <w:rPr>
          <w:rFonts w:hAnsi="宋体"/>
        </w:rPr>
        <w:t>)</w:t>
      </w:r>
    </w:p>
    <w:p w:rsidR="000119BA" w:rsidRDefault="000119BA" w:rsidP="000119BA"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J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t>||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</w:tbl>
    <w:p w:rsidR="000119BA" w:rsidRDefault="000119BA" w:rsidP="000119BA">
      <w:r>
        <w:rPr>
          <w:noProof/>
        </w:rPr>
        <w:drawing>
          <wp:inline distT="0" distB="0" distL="0" distR="0" wp14:anchorId="23F30334" wp14:editId="3CCE9F42">
            <wp:extent cx="5274310" cy="32302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9BA" w:rsidRDefault="000119BA" w:rsidP="000119BA"/>
    <w:p w:rsidR="000119BA" w:rsidRDefault="000119BA" w:rsidP="000119BA">
      <w:r>
        <w:rPr>
          <w:rFonts w:hint="eastAsia"/>
        </w:rPr>
        <w:t>3</w:t>
      </w:r>
      <w:r>
        <w:t>1 JAL</w:t>
      </w:r>
    </w:p>
    <w:p w:rsidR="000119BA" w:rsidRDefault="000119BA" w:rsidP="000119BA">
      <w:r>
        <w:rPr>
          <w:rFonts w:hint="eastAsia"/>
        </w:rPr>
        <w:t>格式：</w:t>
      </w:r>
      <w:r>
        <w:rPr>
          <w:rFonts w:hint="eastAsia"/>
        </w:rPr>
        <w:t>J</w:t>
      </w:r>
      <w:r>
        <w:t>AL target</w:t>
      </w:r>
    </w:p>
    <w:p w:rsidR="000119BA" w:rsidRDefault="000119BA" w:rsidP="000119BA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 w:rsidRPr="004068DB">
        <w:rPr>
          <w:rFonts w:hAnsi="宋体"/>
        </w:rPr>
        <w:t xml:space="preserve">R[31] </w:t>
      </w:r>
      <w:r>
        <w:rPr>
          <w:rFonts w:hAnsi="宋体" w:hint="eastAsia"/>
        </w:rPr>
        <w:t>←</w:t>
      </w:r>
      <w:r w:rsidRPr="004068DB">
        <w:rPr>
          <w:rFonts w:hAnsi="宋体"/>
        </w:rPr>
        <w:t xml:space="preserve"> PC + 8,</w:t>
      </w:r>
      <w:r>
        <w:rPr>
          <w:rFonts w:hAnsi="宋体"/>
        </w:rPr>
        <w:t xml:space="preserve">PC 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</w:t>
      </w:r>
      <w:r>
        <w:rPr>
          <w:rFonts w:hAnsi="宋体"/>
        </w:rPr>
        <w:t>PC</w:t>
      </w:r>
      <w:r w:rsidRPr="007845D4">
        <w:rPr>
          <w:rFonts w:hAnsi="宋体"/>
          <w:vertAlign w:val="subscript"/>
        </w:rPr>
        <w:t>31-28</w:t>
      </w:r>
      <w:r>
        <w:rPr>
          <w:rFonts w:hAnsi="宋体"/>
        </w:rPr>
        <w:t>||instr_index||0</w:t>
      </w:r>
      <w:r w:rsidRPr="007845D4">
        <w:rPr>
          <w:rFonts w:hAnsi="宋体"/>
          <w:vertAlign w:val="superscript"/>
        </w:rPr>
        <w:t>2</w:t>
      </w:r>
      <w:r>
        <w:rPr>
          <w:rFonts w:hAnsi="宋体"/>
        </w:rPr>
        <w:t xml:space="preserve"> ,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0119BA" w:rsidRDefault="000119BA" w:rsidP="000119BA">
      <w:r>
        <w:rPr>
          <w:rFonts w:hint="eastAsia"/>
        </w:rPr>
        <w:t>所需部件：</w:t>
      </w:r>
      <w:r>
        <w:rPr>
          <w:rFonts w:hAnsi="宋体" w:hint="eastAsia"/>
        </w:rPr>
        <w:t>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</w:p>
    <w:p w:rsidR="000119BA" w:rsidRDefault="000119BA" w:rsidP="000119BA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gefile</w:t>
            </w:r>
          </w:p>
        </w:tc>
        <w:tc>
          <w:tcPr>
            <w:tcW w:w="1607" w:type="dxa"/>
            <w:gridSpan w:val="2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R</w:t>
            </w:r>
            <w:r>
              <w:t>dc</w:t>
            </w: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  <w:tr w:rsidR="000119BA" w:rsidTr="0043081F">
        <w:tc>
          <w:tcPr>
            <w:tcW w:w="9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J</w:t>
            </w:r>
            <w:r>
              <w:t>AL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t>||</w:t>
            </w:r>
          </w:p>
        </w:tc>
        <w:tc>
          <w:tcPr>
            <w:tcW w:w="87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0119BA" w:rsidRDefault="000119BA" w:rsidP="0043081F">
            <w:pPr>
              <w:jc w:val="center"/>
            </w:pPr>
          </w:p>
        </w:tc>
        <w:tc>
          <w:tcPr>
            <w:tcW w:w="807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00" w:type="dxa"/>
          </w:tcPr>
          <w:p w:rsidR="000119BA" w:rsidRDefault="000119BA" w:rsidP="0043081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1" w:type="dxa"/>
          </w:tcPr>
          <w:p w:rsidR="000119BA" w:rsidRDefault="000119BA" w:rsidP="0043081F">
            <w:pPr>
              <w:jc w:val="center"/>
            </w:pPr>
          </w:p>
        </w:tc>
      </w:tr>
    </w:tbl>
    <w:p w:rsidR="000119BA" w:rsidRDefault="000119BA" w:rsidP="000119BA">
      <w:pPr>
        <w:rPr>
          <w:b/>
        </w:rPr>
      </w:pPr>
      <w:r>
        <w:rPr>
          <w:noProof/>
        </w:rPr>
        <w:drawing>
          <wp:inline distT="0" distB="0" distL="0" distR="0" wp14:anchorId="5DC077BF" wp14:editId="3BBED33F">
            <wp:extent cx="5274310" cy="2279015"/>
            <wp:effectExtent l="0" t="0" r="254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7E4" w:rsidRDefault="008907E4" w:rsidP="008907E4">
      <w:pPr>
        <w:rPr>
          <w:b/>
        </w:rPr>
      </w:pPr>
    </w:p>
    <w:p w:rsidR="008907E4" w:rsidRDefault="008907E4" w:rsidP="008907E4">
      <w:r w:rsidRPr="00A95C60">
        <w:rPr>
          <w:rFonts w:hint="eastAsia"/>
        </w:rPr>
        <w:t>32</w:t>
      </w:r>
      <w:r w:rsidRPr="00A95C60">
        <w:t xml:space="preserve"> </w:t>
      </w:r>
      <w:proofErr w:type="gramStart"/>
      <w:r w:rsidRPr="00A95C60">
        <w:t>B</w:t>
      </w:r>
      <w:r>
        <w:t>REAK</w:t>
      </w:r>
      <w:proofErr w:type="gramEnd"/>
    </w:p>
    <w:p w:rsidR="008907E4" w:rsidRDefault="008907E4" w:rsidP="008907E4">
      <w:r>
        <w:rPr>
          <w:rFonts w:hint="eastAsia"/>
        </w:rPr>
        <w:t>格式：</w:t>
      </w:r>
      <w:r>
        <w:t>BREAK MIPS32</w:t>
      </w:r>
    </w:p>
    <w:p w:rsidR="008907E4" w:rsidRDefault="008907E4" w:rsidP="008907E4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>
        <w:rPr>
          <w:rFonts w:hAnsi="宋体"/>
        </w:rPr>
        <w:t>EPC</w:t>
      </w:r>
      <w:r w:rsidRPr="004068DB">
        <w:rPr>
          <w:rFonts w:hAnsi="宋体"/>
        </w:rPr>
        <w:t xml:space="preserve"> </w:t>
      </w:r>
      <w:r>
        <w:rPr>
          <w:rFonts w:hAnsi="宋体" w:hint="eastAsia"/>
        </w:rPr>
        <w:t>←</w:t>
      </w:r>
      <w:r>
        <w:rPr>
          <w:rFonts w:hAnsi="宋体"/>
        </w:rPr>
        <w:t xml:space="preserve"> PC</w:t>
      </w:r>
      <w:r w:rsidRPr="004068DB">
        <w:rPr>
          <w:rFonts w:hAnsi="宋体"/>
        </w:rPr>
        <w:t>,</w:t>
      </w:r>
      <w:r>
        <w:rPr>
          <w:rFonts w:hAnsi="宋体"/>
        </w:rPr>
        <w:t xml:space="preserve"> cause 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</w:t>
      </w:r>
      <w:r>
        <w:rPr>
          <w:rFonts w:hAnsi="宋体"/>
        </w:rPr>
        <w:t xml:space="preserve">01001, status&lt;&lt;5,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8907E4" w:rsidRDefault="008907E4" w:rsidP="008907E4">
      <w:r>
        <w:rPr>
          <w:rFonts w:hint="eastAsia"/>
        </w:rPr>
        <w:t>所需部件</w:t>
      </w:r>
      <w:r>
        <w:rPr>
          <w:rFonts w:hAnsi="宋体" w:hint="eastAsia"/>
        </w:rPr>
        <w:t>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/>
        </w:rPr>
        <w:t>CP</w:t>
      </w:r>
      <w:r>
        <w:rPr>
          <w:rFonts w:hAnsi="宋体" w:hint="eastAsia"/>
        </w:rPr>
        <w:t>0</w:t>
      </w:r>
    </w:p>
    <w:p w:rsidR="008907E4" w:rsidRPr="00A95C60" w:rsidRDefault="008907E4" w:rsidP="008907E4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28"/>
        <w:gridCol w:w="865"/>
        <w:gridCol w:w="865"/>
        <w:gridCol w:w="958"/>
        <w:gridCol w:w="1011"/>
        <w:gridCol w:w="1011"/>
        <w:gridCol w:w="1144"/>
        <w:gridCol w:w="1144"/>
      </w:tblGrid>
      <w:tr w:rsidR="008907E4" w:rsidTr="00415F04">
        <w:tc>
          <w:tcPr>
            <w:tcW w:w="810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</w:tcPr>
          <w:p w:rsidR="008907E4" w:rsidRDefault="008907E4" w:rsidP="00415F04">
            <w:pPr>
              <w:jc w:val="center"/>
            </w:pP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  <w:r>
              <w:t>EPC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t>cause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exception</w:t>
            </w:r>
          </w:p>
        </w:tc>
      </w:tr>
      <w:tr w:rsidR="008907E4" w:rsidTr="00415F04">
        <w:tc>
          <w:tcPr>
            <w:tcW w:w="810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BREAK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</w:tcPr>
          <w:p w:rsidR="008907E4" w:rsidRDefault="008907E4" w:rsidP="00415F04">
            <w:pPr>
              <w:jc w:val="center"/>
            </w:pP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01001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8907E4" w:rsidRDefault="008907E4" w:rsidP="008907E4">
      <w:pPr>
        <w:rPr>
          <w:b/>
        </w:rPr>
      </w:pPr>
      <w:r>
        <w:rPr>
          <w:noProof/>
        </w:rPr>
        <w:drawing>
          <wp:inline distT="0" distB="0" distL="0" distR="0" wp14:anchorId="624D0CF6" wp14:editId="40F72DE2">
            <wp:extent cx="5274310" cy="398653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7E4" w:rsidRDefault="008907E4" w:rsidP="008907E4">
      <w:pPr>
        <w:rPr>
          <w:b/>
        </w:rPr>
      </w:pPr>
    </w:p>
    <w:p w:rsidR="008907E4" w:rsidRDefault="008907E4" w:rsidP="008907E4">
      <w:r>
        <w:rPr>
          <w:rFonts w:hint="eastAsia"/>
        </w:rPr>
        <w:lastRenderedPageBreak/>
        <w:t>3</w:t>
      </w:r>
      <w:r>
        <w:t>3 SYSCALL</w:t>
      </w:r>
    </w:p>
    <w:p w:rsidR="008907E4" w:rsidRDefault="008907E4" w:rsidP="008907E4">
      <w:r>
        <w:rPr>
          <w:rFonts w:hint="eastAsia"/>
        </w:rPr>
        <w:t>格式：</w:t>
      </w:r>
      <w:r>
        <w:t>SYSCALL</w:t>
      </w:r>
    </w:p>
    <w:p w:rsidR="008907E4" w:rsidRDefault="008907E4" w:rsidP="008907E4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>
        <w:rPr>
          <w:rFonts w:hAnsi="宋体"/>
        </w:rPr>
        <w:t>EPC</w:t>
      </w:r>
      <w:r w:rsidRPr="004068DB">
        <w:rPr>
          <w:rFonts w:hAnsi="宋体"/>
        </w:rPr>
        <w:t xml:space="preserve"> </w:t>
      </w:r>
      <w:r>
        <w:rPr>
          <w:rFonts w:hAnsi="宋体" w:hint="eastAsia"/>
        </w:rPr>
        <w:t>←</w:t>
      </w:r>
      <w:r>
        <w:rPr>
          <w:rFonts w:hAnsi="宋体"/>
        </w:rPr>
        <w:t xml:space="preserve"> PC</w:t>
      </w:r>
      <w:r w:rsidRPr="004068DB">
        <w:rPr>
          <w:rFonts w:hAnsi="宋体"/>
        </w:rPr>
        <w:t>,</w:t>
      </w:r>
      <w:r>
        <w:rPr>
          <w:rFonts w:hAnsi="宋体"/>
        </w:rPr>
        <w:t xml:space="preserve"> cause 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</w:t>
      </w:r>
      <w:r>
        <w:rPr>
          <w:rFonts w:hAnsi="宋体"/>
        </w:rPr>
        <w:t xml:space="preserve">01000, status&lt;&lt;5,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8907E4" w:rsidRDefault="008907E4" w:rsidP="008907E4">
      <w:r>
        <w:rPr>
          <w:rFonts w:hint="eastAsia"/>
        </w:rPr>
        <w:t>所需部件</w:t>
      </w:r>
      <w:r>
        <w:rPr>
          <w:rFonts w:hAnsi="宋体" w:hint="eastAsia"/>
        </w:rPr>
        <w:t>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/>
        </w:rPr>
        <w:t>CP</w:t>
      </w:r>
      <w:r>
        <w:rPr>
          <w:rFonts w:hAnsi="宋体" w:hint="eastAsia"/>
        </w:rPr>
        <w:t>0</w:t>
      </w:r>
    </w:p>
    <w:p w:rsidR="008907E4" w:rsidRDefault="008907E4" w:rsidP="008907E4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1144"/>
        <w:gridCol w:w="1144"/>
      </w:tblGrid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  <w:r>
              <w:t>EPC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t>cause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exception</w:t>
            </w:r>
          </w:p>
        </w:tc>
      </w:tr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  <w:r>
              <w:t>break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0100</w:t>
            </w:r>
            <w:r>
              <w:t>0</w:t>
            </w:r>
          </w:p>
        </w:tc>
        <w:tc>
          <w:tcPr>
            <w:tcW w:w="114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8907E4" w:rsidRPr="00A95C60" w:rsidRDefault="008907E4" w:rsidP="008907E4">
      <w:r>
        <w:rPr>
          <w:noProof/>
        </w:rPr>
        <w:drawing>
          <wp:inline distT="0" distB="0" distL="0" distR="0" wp14:anchorId="65A7FBE2" wp14:editId="7877038F">
            <wp:extent cx="5274310" cy="44500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7E4" w:rsidRDefault="008907E4" w:rsidP="008907E4"/>
    <w:p w:rsidR="008907E4" w:rsidRDefault="008907E4" w:rsidP="008907E4">
      <w:r>
        <w:rPr>
          <w:rFonts w:hint="eastAsia"/>
        </w:rPr>
        <w:t>3</w:t>
      </w:r>
      <w:r>
        <w:t>4 TEQ</w:t>
      </w:r>
    </w:p>
    <w:p w:rsidR="008907E4" w:rsidRDefault="008907E4" w:rsidP="008907E4">
      <w:r>
        <w:rPr>
          <w:rFonts w:hint="eastAsia"/>
        </w:rPr>
        <w:t>格式：</w:t>
      </w:r>
      <w:r>
        <w:rPr>
          <w:rFonts w:hint="eastAsia"/>
        </w:rPr>
        <w:t>T</w:t>
      </w:r>
      <w:r>
        <w:t xml:space="preserve">EQ </w:t>
      </w:r>
      <w:proofErr w:type="gramStart"/>
      <w:r>
        <w:t>rs,rt</w:t>
      </w:r>
      <w:proofErr w:type="gramEnd"/>
    </w:p>
    <w:p w:rsidR="008907E4" w:rsidRDefault="008907E4" w:rsidP="008907E4">
      <w:r>
        <w:rPr>
          <w:rFonts w:hint="eastAsia"/>
        </w:rPr>
        <w:t>操作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>
        <w:rPr>
          <w:rFonts w:hAnsi="宋体"/>
        </w:rPr>
        <w:t>R[rs]-</w:t>
      </w:r>
      <w:r w:rsidRPr="002620A9">
        <w:rPr>
          <w:rFonts w:hAnsi="宋体"/>
        </w:rPr>
        <w:t>R[rt]</w:t>
      </w:r>
      <w:r>
        <w:rPr>
          <w:rFonts w:hAnsi="宋体" w:hint="eastAsia"/>
        </w:rPr>
        <w:t>、</w:t>
      </w:r>
      <w:r>
        <w:rPr>
          <w:rFonts w:hAnsi="宋体"/>
        </w:rPr>
        <w:t>EPC</w:t>
      </w:r>
      <w:r w:rsidRPr="004068DB">
        <w:rPr>
          <w:rFonts w:hAnsi="宋体"/>
        </w:rPr>
        <w:t xml:space="preserve"> </w:t>
      </w:r>
      <w:r>
        <w:rPr>
          <w:rFonts w:hAnsi="宋体" w:hint="eastAsia"/>
        </w:rPr>
        <w:t>←</w:t>
      </w:r>
      <w:r>
        <w:rPr>
          <w:rFonts w:hAnsi="宋体"/>
        </w:rPr>
        <w:t xml:space="preserve"> PC</w:t>
      </w:r>
      <w:r>
        <w:rPr>
          <w:rFonts w:hAnsi="宋体" w:hint="eastAsia"/>
        </w:rPr>
        <w:t>、</w:t>
      </w:r>
      <w:r>
        <w:rPr>
          <w:rFonts w:hAnsi="宋体"/>
        </w:rPr>
        <w:t xml:space="preserve">cause 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</w:t>
      </w:r>
      <w:r>
        <w:rPr>
          <w:rFonts w:hAnsi="宋体"/>
        </w:rPr>
        <w:t xml:space="preserve">01000, status&lt;&lt;5,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8907E4" w:rsidRDefault="008907E4" w:rsidP="008907E4">
      <w:r>
        <w:rPr>
          <w:rFonts w:hint="eastAsia"/>
        </w:rPr>
        <w:t>所需部件</w:t>
      </w:r>
      <w:r>
        <w:rPr>
          <w:rFonts w:hAnsi="宋体" w:hint="eastAsia"/>
        </w:rPr>
        <w:t>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/>
        </w:rPr>
        <w:t>CP</w:t>
      </w:r>
      <w:r>
        <w:rPr>
          <w:rFonts w:hAnsi="宋体" w:hint="eastAsia"/>
        </w:rPr>
        <w:t>0</w:t>
      </w:r>
      <w:r>
        <w:rPr>
          <w:rFonts w:hAnsi="宋体" w:hint="eastAsia"/>
        </w:rPr>
        <w:t>、</w:t>
      </w:r>
      <w:r>
        <w:rPr>
          <w:rFonts w:hAnsi="宋体" w:hint="eastAsia"/>
        </w:rPr>
        <w:t>I</w:t>
      </w:r>
      <w:r>
        <w:rPr>
          <w:rFonts w:hAnsi="宋体"/>
        </w:rPr>
        <w:t>MEM</w:t>
      </w:r>
      <w:r>
        <w:rPr>
          <w:rFonts w:hAnsi="宋体" w:hint="eastAsia"/>
        </w:rPr>
        <w:t>、</w:t>
      </w:r>
      <w:r>
        <w:rPr>
          <w:rFonts w:hAnsi="宋体"/>
        </w:rPr>
        <w:t>Regfiles</w:t>
      </w:r>
      <w:r>
        <w:rPr>
          <w:rFonts w:hAnsi="宋体" w:hint="eastAsia"/>
        </w:rPr>
        <w:t>、</w:t>
      </w:r>
      <w:r>
        <w:rPr>
          <w:rFonts w:hAnsi="宋体" w:hint="eastAsia"/>
        </w:rPr>
        <w:t>A</w:t>
      </w:r>
      <w:r>
        <w:rPr>
          <w:rFonts w:hAnsi="宋体"/>
        </w:rPr>
        <w:t>LU</w:t>
      </w:r>
    </w:p>
    <w:p w:rsidR="008907E4" w:rsidRDefault="008907E4" w:rsidP="008907E4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96"/>
        <w:gridCol w:w="904"/>
        <w:gridCol w:w="905"/>
        <w:gridCol w:w="913"/>
        <w:gridCol w:w="903"/>
        <w:gridCol w:w="912"/>
        <w:gridCol w:w="1090"/>
        <w:gridCol w:w="887"/>
        <w:gridCol w:w="886"/>
      </w:tblGrid>
      <w:tr w:rsidR="008907E4" w:rsidTr="00415F04">
        <w:tc>
          <w:tcPr>
            <w:tcW w:w="896" w:type="dxa"/>
          </w:tcPr>
          <w:p w:rsidR="008907E4" w:rsidRDefault="008907E4" w:rsidP="00415F04">
            <w:pPr>
              <w:rPr>
                <w:rFonts w:hAnsi="宋体"/>
              </w:rPr>
            </w:pPr>
          </w:p>
        </w:tc>
        <w:tc>
          <w:tcPr>
            <w:tcW w:w="90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0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13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03" w:type="dxa"/>
            <w:vAlign w:val="center"/>
          </w:tcPr>
          <w:p w:rsidR="008907E4" w:rsidRDefault="008907E4" w:rsidP="00415F04">
            <w:pPr>
              <w:jc w:val="center"/>
            </w:pPr>
            <w:r>
              <w:t>EPC</w:t>
            </w:r>
          </w:p>
        </w:tc>
        <w:tc>
          <w:tcPr>
            <w:tcW w:w="912" w:type="dxa"/>
            <w:vAlign w:val="center"/>
          </w:tcPr>
          <w:p w:rsidR="008907E4" w:rsidRDefault="008907E4" w:rsidP="00415F04">
            <w:pPr>
              <w:jc w:val="center"/>
            </w:pPr>
            <w:r>
              <w:t>cause</w:t>
            </w:r>
          </w:p>
        </w:tc>
        <w:tc>
          <w:tcPr>
            <w:tcW w:w="1090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exception</w:t>
            </w:r>
          </w:p>
        </w:tc>
        <w:tc>
          <w:tcPr>
            <w:tcW w:w="1773" w:type="dxa"/>
            <w:gridSpan w:val="2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</w:tr>
      <w:tr w:rsidR="008907E4" w:rsidTr="00415F04">
        <w:tc>
          <w:tcPr>
            <w:tcW w:w="896" w:type="dxa"/>
          </w:tcPr>
          <w:p w:rsidR="008907E4" w:rsidRDefault="008907E4" w:rsidP="00415F04">
            <w:pPr>
              <w:rPr>
                <w:rFonts w:hAnsi="宋体"/>
              </w:rPr>
            </w:pPr>
          </w:p>
        </w:tc>
        <w:tc>
          <w:tcPr>
            <w:tcW w:w="904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90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913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903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912" w:type="dxa"/>
          </w:tcPr>
          <w:p w:rsidR="008907E4" w:rsidRDefault="008907E4" w:rsidP="00415F04">
            <w:pPr>
              <w:rPr>
                <w:rFonts w:hAnsi="宋体"/>
              </w:rPr>
            </w:pPr>
          </w:p>
        </w:tc>
        <w:tc>
          <w:tcPr>
            <w:tcW w:w="1090" w:type="dxa"/>
          </w:tcPr>
          <w:p w:rsidR="008907E4" w:rsidRDefault="008907E4" w:rsidP="00415F04">
            <w:pPr>
              <w:rPr>
                <w:rFonts w:hAnsi="宋体"/>
              </w:rPr>
            </w:pPr>
          </w:p>
        </w:tc>
        <w:tc>
          <w:tcPr>
            <w:tcW w:w="887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86" w:type="dxa"/>
            <w:vAlign w:val="center"/>
          </w:tcPr>
          <w:p w:rsidR="008907E4" w:rsidRDefault="008907E4" w:rsidP="00415F04">
            <w:pPr>
              <w:jc w:val="center"/>
            </w:pPr>
            <w:r>
              <w:t>B</w:t>
            </w:r>
          </w:p>
        </w:tc>
      </w:tr>
      <w:tr w:rsidR="008907E4" w:rsidTr="00415F04">
        <w:tc>
          <w:tcPr>
            <w:tcW w:w="896" w:type="dxa"/>
            <w:vAlign w:val="center"/>
          </w:tcPr>
          <w:p w:rsidR="008907E4" w:rsidRDefault="008907E4" w:rsidP="00415F04">
            <w:pPr>
              <w:jc w:val="center"/>
            </w:pPr>
            <w:r>
              <w:t>teq</w:t>
            </w:r>
          </w:p>
        </w:tc>
        <w:tc>
          <w:tcPr>
            <w:tcW w:w="904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0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13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03" w:type="dxa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12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01</w:t>
            </w:r>
            <w:r>
              <w:t>1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090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87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86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8907E4" w:rsidRPr="00A95C60" w:rsidRDefault="008907E4" w:rsidP="008907E4">
      <w:r>
        <w:rPr>
          <w:noProof/>
        </w:rPr>
        <w:lastRenderedPageBreak/>
        <w:drawing>
          <wp:inline distT="0" distB="0" distL="0" distR="0" wp14:anchorId="08D08BD3" wp14:editId="4390CF54">
            <wp:extent cx="5274310" cy="3060065"/>
            <wp:effectExtent l="0" t="0" r="2540" b="698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7E4" w:rsidRDefault="008907E4" w:rsidP="008907E4"/>
    <w:p w:rsidR="008907E4" w:rsidRDefault="008907E4" w:rsidP="008907E4">
      <w:r>
        <w:rPr>
          <w:rFonts w:hint="eastAsia"/>
        </w:rPr>
        <w:t>3</w:t>
      </w:r>
      <w:r>
        <w:t>5 ERET</w:t>
      </w:r>
    </w:p>
    <w:p w:rsidR="008907E4" w:rsidRDefault="008907E4" w:rsidP="008907E4">
      <w:r>
        <w:rPr>
          <w:rFonts w:hint="eastAsia"/>
        </w:rPr>
        <w:t>格式：</w:t>
      </w:r>
      <w:r>
        <w:t>ERET</w:t>
      </w:r>
    </w:p>
    <w:p w:rsidR="008907E4" w:rsidRPr="00EF1A94" w:rsidRDefault="008907E4" w:rsidP="008907E4">
      <w:pPr>
        <w:spacing w:after="107"/>
        <w:rPr>
          <w:rFonts w:hAnsi="宋体"/>
        </w:rPr>
      </w:pPr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>
        <w:rPr>
          <w:rFonts w:hAnsi="宋体"/>
        </w:rPr>
        <w:t>PC</w:t>
      </w:r>
      <w:r w:rsidRPr="004068DB">
        <w:rPr>
          <w:rFonts w:hAnsi="宋体"/>
        </w:rPr>
        <w:t xml:space="preserve"> </w:t>
      </w:r>
      <w:r>
        <w:rPr>
          <w:rFonts w:hAnsi="宋体" w:hint="eastAsia"/>
        </w:rPr>
        <w:t>←</w:t>
      </w:r>
      <w:r>
        <w:rPr>
          <w:rFonts w:hAnsi="宋体"/>
        </w:rPr>
        <w:t xml:space="preserve"> EPC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8907E4" w:rsidRDefault="008907E4" w:rsidP="008907E4">
      <w:r>
        <w:rPr>
          <w:rFonts w:hint="eastAsia"/>
        </w:rPr>
        <w:t>所需部件</w:t>
      </w:r>
      <w:r>
        <w:t xml:space="preserve">: 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/>
        </w:rPr>
        <w:t>CP</w:t>
      </w:r>
      <w:r>
        <w:rPr>
          <w:rFonts w:hAnsi="宋体" w:hint="eastAsia"/>
        </w:rPr>
        <w:t>0</w:t>
      </w:r>
    </w:p>
    <w:p w:rsidR="008907E4" w:rsidRDefault="008907E4" w:rsidP="008907E4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</w:tblGrid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</w:tr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  <w:r>
              <w:t>eret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t>E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</w:tr>
    </w:tbl>
    <w:p w:rsidR="008907E4" w:rsidRPr="00A95C60" w:rsidRDefault="008907E4" w:rsidP="008907E4">
      <w:r>
        <w:rPr>
          <w:noProof/>
        </w:rPr>
        <w:drawing>
          <wp:inline distT="0" distB="0" distL="0" distR="0" wp14:anchorId="256EB3C4" wp14:editId="22F32F69">
            <wp:extent cx="4900613" cy="284148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08097" cy="2845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7E4" w:rsidRDefault="008907E4" w:rsidP="008907E4"/>
    <w:p w:rsidR="008907E4" w:rsidRDefault="008907E4" w:rsidP="008907E4">
      <w:r>
        <w:rPr>
          <w:rFonts w:hint="eastAsia"/>
        </w:rPr>
        <w:t>3</w:t>
      </w:r>
      <w:r>
        <w:t>6 MFC0</w:t>
      </w:r>
    </w:p>
    <w:p w:rsidR="008907E4" w:rsidRDefault="008907E4" w:rsidP="008907E4">
      <w:r>
        <w:rPr>
          <w:rFonts w:hint="eastAsia"/>
        </w:rPr>
        <w:t>格式：</w:t>
      </w:r>
      <w:r>
        <w:rPr>
          <w:rFonts w:hint="eastAsia"/>
        </w:rPr>
        <w:t>M</w:t>
      </w:r>
      <w:r>
        <w:t xml:space="preserve">FC0 </w:t>
      </w:r>
      <w:proofErr w:type="gramStart"/>
      <w:r>
        <w:t>rt,rd</w:t>
      </w:r>
      <w:proofErr w:type="gramEnd"/>
    </w:p>
    <w:p w:rsidR="008907E4" w:rsidRDefault="008907E4" w:rsidP="008907E4">
      <w:r>
        <w:tab/>
        <w:t xml:space="preserve">  MFC0 </w:t>
      </w:r>
      <w:proofErr w:type="gramStart"/>
      <w:r>
        <w:t>rt,rd</w:t>
      </w:r>
      <w:proofErr w:type="gramEnd"/>
      <w:r>
        <w:t>,sel</w:t>
      </w:r>
    </w:p>
    <w:p w:rsidR="008907E4" w:rsidRDefault="008907E4" w:rsidP="008907E4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 w:rsidRPr="002620A9">
        <w:rPr>
          <w:rFonts w:hAnsi="宋体"/>
        </w:rPr>
        <w:t>R[rt]</w:t>
      </w:r>
      <w:r w:rsidRPr="004068DB">
        <w:rPr>
          <w:rFonts w:hAnsi="宋体"/>
        </w:rPr>
        <w:t xml:space="preserve"> </w:t>
      </w:r>
      <w:r>
        <w:rPr>
          <w:rFonts w:hAnsi="宋体" w:hint="eastAsia"/>
        </w:rPr>
        <w:t>←</w:t>
      </w:r>
      <w:r>
        <w:rPr>
          <w:rFonts w:hAnsi="宋体"/>
        </w:rPr>
        <w:t xml:space="preserve"> CP0</w:t>
      </w:r>
      <w:r w:rsidRPr="00CF16A5">
        <w:rPr>
          <w:rFonts w:hAnsi="宋体"/>
        </w:rPr>
        <w:t xml:space="preserve"> </w:t>
      </w:r>
      <w:r>
        <w:rPr>
          <w:rFonts w:hAnsi="宋体"/>
        </w:rPr>
        <w:t>R[rd]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8907E4" w:rsidRDefault="008907E4" w:rsidP="008907E4">
      <w:r>
        <w:rPr>
          <w:rFonts w:hint="eastAsia"/>
        </w:rPr>
        <w:lastRenderedPageBreak/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/>
        </w:rPr>
        <w:t>CP0</w:t>
      </w:r>
      <w:r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</w:p>
    <w:p w:rsidR="008907E4" w:rsidRDefault="008907E4" w:rsidP="008907E4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1011"/>
      </w:tblGrid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</w:tr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</w:tr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  <w:r>
              <w:t>MFC0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  <w:r>
              <w:t>R</w:t>
            </w:r>
            <w:r>
              <w:rPr>
                <w:rFonts w:hint="eastAsia"/>
              </w:rPr>
              <w:t>data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</w:tr>
    </w:tbl>
    <w:p w:rsidR="008907E4" w:rsidRPr="00A95C60" w:rsidRDefault="008907E4" w:rsidP="008907E4">
      <w:r>
        <w:rPr>
          <w:noProof/>
        </w:rPr>
        <w:drawing>
          <wp:inline distT="0" distB="0" distL="0" distR="0" wp14:anchorId="666E9460" wp14:editId="3B3F20C9">
            <wp:extent cx="4797258" cy="2847975"/>
            <wp:effectExtent l="0" t="0" r="381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01367" cy="285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7E4" w:rsidRDefault="008907E4" w:rsidP="008907E4"/>
    <w:p w:rsidR="008907E4" w:rsidRDefault="008907E4" w:rsidP="008907E4">
      <w:r>
        <w:rPr>
          <w:rFonts w:hint="eastAsia"/>
        </w:rPr>
        <w:t>3</w:t>
      </w:r>
      <w:r>
        <w:t>7 MTC0</w:t>
      </w:r>
    </w:p>
    <w:p w:rsidR="008907E4" w:rsidRDefault="008907E4" w:rsidP="008907E4">
      <w:r>
        <w:rPr>
          <w:rFonts w:hint="eastAsia"/>
        </w:rPr>
        <w:t>格式：</w:t>
      </w:r>
      <w:r>
        <w:rPr>
          <w:rFonts w:hint="eastAsia"/>
        </w:rPr>
        <w:t>M</w:t>
      </w:r>
      <w:r>
        <w:t xml:space="preserve">TC0 </w:t>
      </w:r>
      <w:proofErr w:type="gramStart"/>
      <w:r>
        <w:t>rt,rd</w:t>
      </w:r>
      <w:proofErr w:type="gramEnd"/>
    </w:p>
    <w:p w:rsidR="008907E4" w:rsidRPr="00FA1B04" w:rsidRDefault="008907E4" w:rsidP="008907E4">
      <w:r>
        <w:tab/>
        <w:t xml:space="preserve">  MTC0 </w:t>
      </w:r>
      <w:proofErr w:type="gramStart"/>
      <w:r>
        <w:t>rt,rd</w:t>
      </w:r>
      <w:proofErr w:type="gramEnd"/>
      <w:r>
        <w:t>,sel</w:t>
      </w:r>
    </w:p>
    <w:p w:rsidR="008907E4" w:rsidRDefault="008907E4" w:rsidP="008907E4">
      <w:r>
        <w:rPr>
          <w:rFonts w:hint="eastAsia"/>
        </w:rPr>
        <w:t>操作：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>
        <w:rPr>
          <w:rFonts w:hAnsi="宋体"/>
        </w:rPr>
        <w:t>CP0</w:t>
      </w:r>
      <w:r w:rsidRPr="00CF16A5">
        <w:rPr>
          <w:rFonts w:hAnsi="宋体"/>
        </w:rPr>
        <w:t xml:space="preserve"> </w:t>
      </w:r>
      <w:r>
        <w:rPr>
          <w:rFonts w:hAnsi="宋体"/>
        </w:rPr>
        <w:t>R[rd]</w:t>
      </w:r>
      <w:r w:rsidRPr="004068DB">
        <w:rPr>
          <w:rFonts w:hAnsi="宋体"/>
        </w:rPr>
        <w:t xml:space="preserve"> </w:t>
      </w:r>
      <w:r>
        <w:rPr>
          <w:rFonts w:hAnsi="宋体" w:hint="eastAsia"/>
        </w:rPr>
        <w:t>←</w:t>
      </w:r>
      <w:r w:rsidRPr="002620A9">
        <w:rPr>
          <w:rFonts w:hAnsi="宋体"/>
        </w:rPr>
        <w:t>R[rt]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8907E4" w:rsidRDefault="008907E4" w:rsidP="008907E4">
      <w:r>
        <w:rPr>
          <w:rFonts w:hint="eastAsia"/>
        </w:rPr>
        <w:t>所需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/>
        </w:rPr>
        <w:t>CP0</w:t>
      </w:r>
      <w:r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</w:p>
    <w:p w:rsidR="008907E4" w:rsidRPr="00A95C60" w:rsidRDefault="008907E4" w:rsidP="008907E4">
      <w:r>
        <w:rPr>
          <w:rFonts w:hint="eastAsia"/>
        </w:rPr>
        <w:t>输入输出关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1011"/>
      </w:tblGrid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</w:tr>
      <w:tr w:rsidR="008907E4" w:rsidTr="00415F04">
        <w:tc>
          <w:tcPr>
            <w:tcW w:w="805" w:type="dxa"/>
            <w:vAlign w:val="center"/>
          </w:tcPr>
          <w:p w:rsidR="008907E4" w:rsidRDefault="008907E4" w:rsidP="00415F04">
            <w:pPr>
              <w:jc w:val="center"/>
            </w:pPr>
            <w:r>
              <w:t>MTC0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8907E4" w:rsidRDefault="008907E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  <w:tc>
          <w:tcPr>
            <w:tcW w:w="1011" w:type="dxa"/>
            <w:vAlign w:val="center"/>
          </w:tcPr>
          <w:p w:rsidR="008907E4" w:rsidRDefault="008907E4" w:rsidP="00415F04">
            <w:pPr>
              <w:jc w:val="center"/>
            </w:pPr>
          </w:p>
        </w:tc>
      </w:tr>
    </w:tbl>
    <w:p w:rsidR="008907E4" w:rsidRPr="001871BA" w:rsidRDefault="008907E4" w:rsidP="008907E4">
      <w:r>
        <w:rPr>
          <w:noProof/>
        </w:rPr>
        <w:drawing>
          <wp:inline distT="0" distB="0" distL="0" distR="0" wp14:anchorId="7FD986CC" wp14:editId="571540C3">
            <wp:extent cx="4748213" cy="2737111"/>
            <wp:effectExtent l="0" t="0" r="0" b="635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56782" cy="274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7E4" w:rsidRDefault="008907E4" w:rsidP="000119BA">
      <w:pPr>
        <w:rPr>
          <w:b/>
        </w:rPr>
      </w:pP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lastRenderedPageBreak/>
        <w:t>38</w:t>
      </w:r>
      <w:r>
        <w:rPr>
          <w:rFonts w:hAnsi="宋体" w:hint="eastAsia"/>
        </w:rPr>
        <w:t>、</w:t>
      </w:r>
      <w:r>
        <w:rPr>
          <w:rFonts w:hAnsi="宋体"/>
        </w:rPr>
        <w:t>Clz rd rs</w:t>
      </w:r>
    </w:p>
    <w:p w:rsidR="00415F04" w:rsidRPr="007845D4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[rd]</w:t>
      </w:r>
      <w:r w:rsidRPr="004068DB">
        <w:rPr>
          <w:rFonts w:hAnsi="宋体"/>
        </w:rPr>
        <w:t xml:space="preserve"> 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count_leading_zeros </w:t>
      </w:r>
      <w:r w:rsidRPr="002620A9">
        <w:rPr>
          <w:rFonts w:hAnsi="宋体"/>
        </w:rPr>
        <w:t>R[r</w:t>
      </w:r>
      <w:r>
        <w:rPr>
          <w:rFonts w:hAnsi="宋体"/>
        </w:rPr>
        <w:t>s</w:t>
      </w:r>
      <w:r w:rsidRPr="002620A9">
        <w:rPr>
          <w:rFonts w:hAnsi="宋体"/>
        </w:rPr>
        <w:t>]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Pr="00CF16A5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</w:p>
    <w:bookmarkStart w:id="0" w:name="_Hlk9531496"/>
    <w:p w:rsidR="00415F04" w:rsidRPr="004562A5" w:rsidRDefault="00415F04" w:rsidP="00415F04">
      <w:pPr>
        <w:rPr>
          <w:rFonts w:hAnsi="宋体"/>
        </w:rPr>
      </w:pPr>
      <w:r>
        <w:object w:dxaOrig="8880" w:dyaOrig="2881" w14:anchorId="5F2E41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8pt;height:136.4pt" o:ole="">
            <v:imagedata r:id="rId45" o:title=""/>
          </v:shape>
          <o:OLEObject Type="Embed" ProgID="Visio.Drawing.15" ShapeID="_x0000_i1025" DrawAspect="Content" ObjectID="_1622550428" r:id="rId46"/>
        </w:object>
      </w:r>
      <w:bookmarkEnd w:id="0"/>
    </w:p>
    <w:p w:rsidR="00415F04" w:rsidRPr="00790D84" w:rsidRDefault="00415F04" w:rsidP="00415F04">
      <w:pPr>
        <w:rPr>
          <w:rFonts w:hAnsi="宋体"/>
        </w:rPr>
      </w:pP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415F04" w:rsidRPr="00790D84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790D84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RegFile</w:t>
            </w:r>
          </w:p>
        </w:tc>
      </w:tr>
      <w:tr w:rsidR="00415F04" w:rsidRPr="00790D84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</w:tr>
      <w:tr w:rsidR="00415F04" w:rsidRPr="00790D84" w:rsidTr="00415F04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clz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790D8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TEMP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3</w:t>
      </w:r>
      <w:r>
        <w:rPr>
          <w:rFonts w:hAnsi="宋体"/>
        </w:rPr>
        <w:t>9</w:t>
      </w:r>
      <w:r>
        <w:rPr>
          <w:rFonts w:hAnsi="宋体" w:hint="eastAsia"/>
        </w:rPr>
        <w:t>、</w:t>
      </w:r>
      <w:r>
        <w:rPr>
          <w:rFonts w:hAnsi="宋体"/>
        </w:rPr>
        <w:t>DIVU rd rs</w:t>
      </w:r>
    </w:p>
    <w:p w:rsidR="00415F04" w:rsidRPr="007845D4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>(</w:t>
      </w:r>
      <w:r>
        <w:rPr>
          <w:rFonts w:hAnsi="宋体"/>
        </w:rPr>
        <w:t>HI,LO</w:t>
      </w:r>
      <w:r>
        <w:rPr>
          <w:rFonts w:hAnsi="宋体" w:hint="eastAsia"/>
        </w:rPr>
        <w:t>)</w:t>
      </w:r>
      <w:r>
        <w:rPr>
          <w:rFonts w:hAnsi="宋体" w:hint="eastAsia"/>
        </w:rPr>
        <w:t>←</w:t>
      </w:r>
      <w:r>
        <w:rPr>
          <w:rFonts w:hAnsi="宋体"/>
        </w:rPr>
        <w:t>R[rd]</w:t>
      </w:r>
      <w:r>
        <w:rPr>
          <w:rFonts w:hAnsi="宋体" w:hint="eastAsia"/>
        </w:rPr>
        <w:t>/</w:t>
      </w:r>
      <w:r w:rsidRPr="002620A9">
        <w:rPr>
          <w:rFonts w:hAnsi="宋体"/>
        </w:rPr>
        <w:t>R[r</w:t>
      </w:r>
      <w:r>
        <w:rPr>
          <w:rFonts w:hAnsi="宋体"/>
        </w:rPr>
        <w:t>t</w:t>
      </w:r>
      <w:r w:rsidRPr="002620A9">
        <w:rPr>
          <w:rFonts w:hAnsi="宋体"/>
        </w:rPr>
        <w:t>]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Pr="00CF16A5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DIVU</w:t>
      </w:r>
      <w:r>
        <w:rPr>
          <w:rFonts w:hAnsi="宋体" w:hint="eastAsia"/>
        </w:rPr>
        <w:t>、</w:t>
      </w:r>
      <w:r>
        <w:rPr>
          <w:rFonts w:hAnsi="宋体"/>
        </w:rPr>
        <w:t>LO</w:t>
      </w:r>
      <w:r>
        <w:rPr>
          <w:rFonts w:hAnsi="宋体" w:hint="eastAsia"/>
        </w:rPr>
        <w:t>、</w:t>
      </w:r>
      <w:r>
        <w:rPr>
          <w:rFonts w:hAnsi="宋体"/>
        </w:rPr>
        <w:t>HI</w:t>
      </w:r>
    </w:p>
    <w:p w:rsidR="00415F04" w:rsidRPr="004B314A" w:rsidRDefault="00415F04" w:rsidP="00415F04">
      <w:pPr>
        <w:rPr>
          <w:rFonts w:hAnsi="宋体"/>
        </w:rPr>
      </w:pPr>
      <w:r>
        <w:object w:dxaOrig="10578" w:dyaOrig="2881" w14:anchorId="0C9E9C02">
          <v:shape id="_x0000_i1026" type="#_x0000_t75" style="width:416.8pt;height:113.55pt" o:ole="">
            <v:imagedata r:id="rId47" o:title=""/>
          </v:shape>
          <o:OLEObject Type="Embed" ProgID="Visio.Drawing.15" ShapeID="_x0000_i1026" DrawAspect="Content" ObjectID="_1622550429" r:id="rId48"/>
        </w:objec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20"/>
        <w:gridCol w:w="830"/>
        <w:gridCol w:w="1102"/>
        <w:gridCol w:w="1500"/>
        <w:gridCol w:w="1418"/>
        <w:gridCol w:w="850"/>
        <w:gridCol w:w="851"/>
      </w:tblGrid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U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u</w:t>
            </w: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  <w:r>
        <w:rPr>
          <w:rFonts w:hAnsi="宋体"/>
        </w:rPr>
        <w:t>40</w:t>
      </w:r>
      <w:r>
        <w:rPr>
          <w:rFonts w:hAnsi="宋体" w:hint="eastAsia"/>
        </w:rPr>
        <w:t>、</w:t>
      </w:r>
      <w:r>
        <w:rPr>
          <w:rFonts w:hAnsi="宋体"/>
        </w:rPr>
        <w:t>DIV rd rs</w:t>
      </w:r>
    </w:p>
    <w:p w:rsidR="00415F04" w:rsidRPr="007845D4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>(</w:t>
      </w:r>
      <w:r>
        <w:rPr>
          <w:rFonts w:hAnsi="宋体"/>
        </w:rPr>
        <w:t>HI,LO</w:t>
      </w:r>
      <w:r>
        <w:rPr>
          <w:rFonts w:hAnsi="宋体" w:hint="eastAsia"/>
        </w:rPr>
        <w:t>)</w:t>
      </w:r>
      <w:r>
        <w:rPr>
          <w:rFonts w:hAnsi="宋体" w:hint="eastAsia"/>
        </w:rPr>
        <w:t>←</w:t>
      </w:r>
      <w:r>
        <w:rPr>
          <w:rFonts w:hAnsi="宋体"/>
        </w:rPr>
        <w:t>R[rd]</w:t>
      </w:r>
      <w:r>
        <w:rPr>
          <w:rFonts w:hAnsi="宋体" w:hint="eastAsia"/>
        </w:rPr>
        <w:t>/</w:t>
      </w:r>
      <w:r w:rsidRPr="002620A9">
        <w:rPr>
          <w:rFonts w:hAnsi="宋体"/>
        </w:rPr>
        <w:t>R[r</w:t>
      </w:r>
      <w:r>
        <w:rPr>
          <w:rFonts w:hAnsi="宋体"/>
        </w:rPr>
        <w:t>t</w:t>
      </w:r>
      <w:r w:rsidRPr="002620A9">
        <w:rPr>
          <w:rFonts w:hAnsi="宋体"/>
        </w:rPr>
        <w:t>]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Pr="00CF16A5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DIV</w:t>
      </w:r>
      <w:r>
        <w:rPr>
          <w:rFonts w:hAnsi="宋体" w:hint="eastAsia"/>
        </w:rPr>
        <w:t>、</w:t>
      </w:r>
      <w:r>
        <w:rPr>
          <w:rFonts w:hAnsi="宋体"/>
        </w:rPr>
        <w:t>LO</w:t>
      </w:r>
      <w:r>
        <w:rPr>
          <w:rFonts w:hAnsi="宋体" w:hint="eastAsia"/>
        </w:rPr>
        <w:t>、</w:t>
      </w:r>
      <w:r>
        <w:rPr>
          <w:rFonts w:hAnsi="宋体"/>
        </w:rPr>
        <w:t>HI</w:t>
      </w:r>
    </w:p>
    <w:p w:rsidR="00415F04" w:rsidRPr="004B314A" w:rsidRDefault="00415F04" w:rsidP="00415F04">
      <w:pPr>
        <w:rPr>
          <w:rFonts w:hAnsi="宋体"/>
        </w:rPr>
      </w:pPr>
      <w:r>
        <w:object w:dxaOrig="10578" w:dyaOrig="2880" w14:anchorId="3BD39FFD">
          <v:shape id="_x0000_i1027" type="#_x0000_t75" style="width:416.8pt;height:113.85pt" o:ole="">
            <v:imagedata r:id="rId49" o:title=""/>
          </v:shape>
          <o:OLEObject Type="Embed" ProgID="Visio.Drawing.15" ShapeID="_x0000_i1027" DrawAspect="Content" ObjectID="_1622550430" r:id="rId50"/>
        </w:objec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20"/>
        <w:gridCol w:w="830"/>
        <w:gridCol w:w="1102"/>
        <w:gridCol w:w="1500"/>
        <w:gridCol w:w="1418"/>
        <w:gridCol w:w="850"/>
        <w:gridCol w:w="851"/>
      </w:tblGrid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u</w:t>
            </w: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rFonts w:hAnsi="宋体" w:hint="eastAsia"/>
        </w:rPr>
        <w:t>41</w:t>
      </w:r>
      <w:r>
        <w:rPr>
          <w:rFonts w:hAnsi="宋体" w:hint="eastAsia"/>
        </w:rPr>
        <w:t>、</w:t>
      </w:r>
      <w:r>
        <w:rPr>
          <w:sz w:val="24"/>
        </w:rPr>
        <w:t>L</w:t>
      </w:r>
      <w:r>
        <w:rPr>
          <w:rFonts w:hint="eastAsia"/>
          <w:sz w:val="24"/>
        </w:rPr>
        <w:t>b</w:t>
      </w:r>
      <w:r>
        <w:rPr>
          <w:sz w:val="24"/>
        </w:rPr>
        <w:t xml:space="preserve">  </w:t>
      </w:r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 xml:space="preserve">set(base);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[rt</w:t>
      </w:r>
      <w:r w:rsidRPr="002620A9">
        <w:rPr>
          <w:rFonts w:hAnsi="宋体"/>
        </w:rPr>
        <w:t>]</w:t>
      </w:r>
      <w:r>
        <w:rPr>
          <w:rFonts w:hAnsi="宋体" w:hint="eastAsia"/>
        </w:rPr>
        <w:t>←</w:t>
      </w:r>
      <w:r w:rsidRPr="003F0C2F">
        <w:rPr>
          <w:rFonts w:hAnsi="宋体"/>
        </w:rPr>
        <w:t>memory[R[base] + offset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415F04" w:rsidRDefault="00415F04" w:rsidP="00415F04">
      <w:r>
        <w:object w:dxaOrig="12420" w:dyaOrig="4171" w14:anchorId="40AD8DA5">
          <v:shape id="_x0000_i1028" type="#_x0000_t75" style="width:413pt;height:140.2pt" o:ole="">
            <v:imagedata r:id="rId51" o:title=""/>
          </v:shape>
          <o:OLEObject Type="Embed" ProgID="Visio.Drawing.15" ShapeID="_x0000_i1028" DrawAspect="Content" ObjectID="_1622550431" r:id="rId52"/>
        </w:object>
      </w:r>
    </w:p>
    <w:p w:rsidR="00415F04" w:rsidRDefault="00415F04" w:rsidP="00415F04">
      <w:pPr>
        <w:rPr>
          <w:rFonts w:hAnsi="宋体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13"/>
        <w:gridCol w:w="719"/>
        <w:gridCol w:w="719"/>
        <w:gridCol w:w="855"/>
        <w:gridCol w:w="933"/>
        <w:gridCol w:w="730"/>
        <w:gridCol w:w="729"/>
        <w:gridCol w:w="886"/>
        <w:gridCol w:w="823"/>
        <w:gridCol w:w="648"/>
        <w:gridCol w:w="641"/>
      </w:tblGrid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317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415F04" w:rsidRPr="00726B1F" w:rsidRDefault="00415F04" w:rsidP="00415F04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ddr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  <w:r>
              <w:t>Lb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t>DMEM</w:t>
            </w:r>
          </w:p>
          <w:p w:rsidR="00415F04" w:rsidRDefault="00415F04" w:rsidP="00415F04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  <w:p w:rsidR="00415F04" w:rsidRDefault="00415F04" w:rsidP="00415F04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rFonts w:hAnsi="宋体" w:hint="eastAsia"/>
        </w:rPr>
        <w:t>4</w:t>
      </w:r>
      <w:r>
        <w:rPr>
          <w:rFonts w:hAnsi="宋体"/>
        </w:rPr>
        <w:t>2</w:t>
      </w:r>
      <w:r>
        <w:rPr>
          <w:rFonts w:hAnsi="宋体" w:hint="eastAsia"/>
        </w:rPr>
        <w:t>、</w:t>
      </w:r>
      <w:r>
        <w:rPr>
          <w:sz w:val="24"/>
        </w:rPr>
        <w:t>L</w:t>
      </w:r>
      <w:r>
        <w:rPr>
          <w:rFonts w:hint="eastAsia"/>
          <w:sz w:val="24"/>
        </w:rPr>
        <w:t>b</w:t>
      </w:r>
      <w:r>
        <w:rPr>
          <w:sz w:val="24"/>
        </w:rPr>
        <w:t xml:space="preserve">u  </w:t>
      </w:r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 xml:space="preserve">set(base);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[rt</w:t>
      </w:r>
      <w:r w:rsidRPr="002620A9">
        <w:rPr>
          <w:rFonts w:hAnsi="宋体"/>
        </w:rPr>
        <w:t>]</w:t>
      </w:r>
      <w:r>
        <w:rPr>
          <w:rFonts w:hAnsi="宋体" w:hint="eastAsia"/>
        </w:rPr>
        <w:t>←</w:t>
      </w:r>
      <w:r w:rsidRPr="003F0C2F">
        <w:rPr>
          <w:rFonts w:hAnsi="宋体"/>
        </w:rPr>
        <w:t>memory[R[base] + offset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415F04" w:rsidRDefault="00415F04" w:rsidP="00415F04">
      <w:r>
        <w:object w:dxaOrig="12420" w:dyaOrig="4171" w14:anchorId="5D1FB986">
          <v:shape id="_x0000_i1029" type="#_x0000_t75" style="width:413pt;height:140.2pt" o:ole="">
            <v:imagedata r:id="rId51" o:title=""/>
          </v:shape>
          <o:OLEObject Type="Embed" ProgID="Visio.Drawing.15" ShapeID="_x0000_i1029" DrawAspect="Content" ObjectID="_1622550432" r:id="rId53"/>
        </w:object>
      </w:r>
    </w:p>
    <w:p w:rsidR="00415F04" w:rsidRDefault="00415F04" w:rsidP="00415F04">
      <w:pPr>
        <w:rPr>
          <w:rFonts w:hAnsi="宋体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25"/>
        <w:gridCol w:w="717"/>
        <w:gridCol w:w="718"/>
        <w:gridCol w:w="854"/>
        <w:gridCol w:w="932"/>
        <w:gridCol w:w="730"/>
        <w:gridCol w:w="729"/>
        <w:gridCol w:w="883"/>
        <w:gridCol w:w="819"/>
        <w:gridCol w:w="648"/>
        <w:gridCol w:w="641"/>
      </w:tblGrid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317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415F04" w:rsidRPr="00726B1F" w:rsidRDefault="00415F04" w:rsidP="00415F04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ddr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  <w:r>
              <w:t>Lbu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t>DMEM</w:t>
            </w:r>
          </w:p>
          <w:p w:rsidR="00415F04" w:rsidRDefault="00415F04" w:rsidP="00415F04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  <w:p w:rsidR="00415F04" w:rsidRDefault="00415F04" w:rsidP="00415F04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rFonts w:hAnsi="宋体" w:hint="eastAsia"/>
        </w:rPr>
        <w:t>4</w:t>
      </w:r>
      <w:r>
        <w:rPr>
          <w:rFonts w:hAnsi="宋体"/>
        </w:rPr>
        <w:t>3</w:t>
      </w:r>
      <w:r>
        <w:rPr>
          <w:rFonts w:hAnsi="宋体" w:hint="eastAsia"/>
        </w:rPr>
        <w:t>、</w:t>
      </w:r>
      <w:r>
        <w:rPr>
          <w:sz w:val="24"/>
        </w:rPr>
        <w:t xml:space="preserve">Lhu  </w:t>
      </w:r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 xml:space="preserve">set(base);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[rt</w:t>
      </w:r>
      <w:r w:rsidRPr="002620A9">
        <w:rPr>
          <w:rFonts w:hAnsi="宋体"/>
        </w:rPr>
        <w:t>]</w:t>
      </w:r>
      <w:r>
        <w:rPr>
          <w:rFonts w:hAnsi="宋体" w:hint="eastAsia"/>
        </w:rPr>
        <w:t>←</w:t>
      </w:r>
      <w:r w:rsidRPr="003F0C2F">
        <w:rPr>
          <w:rFonts w:hAnsi="宋体"/>
        </w:rPr>
        <w:t>memory[R[base] + offset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415F04" w:rsidRDefault="00415F04" w:rsidP="00415F04">
      <w:r>
        <w:object w:dxaOrig="12420" w:dyaOrig="4171" w14:anchorId="251D2791">
          <v:shape id="_x0000_i1030" type="#_x0000_t75" style="width:413pt;height:140.2pt" o:ole="">
            <v:imagedata r:id="rId51" o:title=""/>
          </v:shape>
          <o:OLEObject Type="Embed" ProgID="Visio.Drawing.15" ShapeID="_x0000_i1030" DrawAspect="Content" ObjectID="_1622550433" r:id="rId54"/>
        </w:object>
      </w:r>
    </w:p>
    <w:p w:rsidR="00415F04" w:rsidRDefault="00415F04" w:rsidP="00415F04">
      <w:pPr>
        <w:rPr>
          <w:rFonts w:hAnsi="宋体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25"/>
        <w:gridCol w:w="717"/>
        <w:gridCol w:w="718"/>
        <w:gridCol w:w="854"/>
        <w:gridCol w:w="932"/>
        <w:gridCol w:w="730"/>
        <w:gridCol w:w="729"/>
        <w:gridCol w:w="883"/>
        <w:gridCol w:w="819"/>
        <w:gridCol w:w="648"/>
        <w:gridCol w:w="641"/>
      </w:tblGrid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317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415F04" w:rsidRPr="00726B1F" w:rsidRDefault="00415F04" w:rsidP="00415F04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ddr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  <w:r>
              <w:t>Lhu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t>DMEM</w:t>
            </w:r>
          </w:p>
          <w:p w:rsidR="00415F04" w:rsidRDefault="00415F04" w:rsidP="00415F04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  <w:p w:rsidR="00415F04" w:rsidRDefault="00415F04" w:rsidP="00415F04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rFonts w:hAnsi="宋体" w:hint="eastAsia"/>
        </w:rPr>
        <w:t>4</w:t>
      </w:r>
      <w:r>
        <w:rPr>
          <w:rFonts w:hAnsi="宋体"/>
        </w:rPr>
        <w:t>4</w:t>
      </w:r>
      <w:r>
        <w:rPr>
          <w:rFonts w:hAnsi="宋体" w:hint="eastAsia"/>
        </w:rPr>
        <w:t>、</w:t>
      </w:r>
      <w:r>
        <w:rPr>
          <w:sz w:val="24"/>
        </w:rPr>
        <w:t xml:space="preserve">Lh  </w:t>
      </w:r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 xml:space="preserve">set(base);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R[rt</w:t>
      </w:r>
      <w:r w:rsidRPr="002620A9">
        <w:rPr>
          <w:rFonts w:hAnsi="宋体"/>
        </w:rPr>
        <w:t>]</w:t>
      </w:r>
      <w:r>
        <w:rPr>
          <w:rFonts w:hAnsi="宋体" w:hint="eastAsia"/>
        </w:rPr>
        <w:t>←</w:t>
      </w:r>
      <w:r w:rsidRPr="003F0C2F">
        <w:rPr>
          <w:rFonts w:hAnsi="宋体"/>
        </w:rPr>
        <w:t>memory[R[base] + offset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415F04" w:rsidRDefault="00415F04" w:rsidP="00415F04">
      <w:r>
        <w:object w:dxaOrig="12420" w:dyaOrig="4171" w14:anchorId="6A83B001">
          <v:shape id="_x0000_i1031" type="#_x0000_t75" style="width:413pt;height:140.2pt" o:ole="">
            <v:imagedata r:id="rId51" o:title=""/>
          </v:shape>
          <o:OLEObject Type="Embed" ProgID="Visio.Drawing.15" ShapeID="_x0000_i1031" DrawAspect="Content" ObjectID="_1622550434" r:id="rId55"/>
        </w:object>
      </w:r>
    </w:p>
    <w:p w:rsidR="00415F04" w:rsidRDefault="00415F04" w:rsidP="00415F04">
      <w:pPr>
        <w:rPr>
          <w:rFonts w:hAnsi="宋体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13"/>
        <w:gridCol w:w="719"/>
        <w:gridCol w:w="719"/>
        <w:gridCol w:w="855"/>
        <w:gridCol w:w="933"/>
        <w:gridCol w:w="730"/>
        <w:gridCol w:w="729"/>
        <w:gridCol w:w="886"/>
        <w:gridCol w:w="823"/>
        <w:gridCol w:w="648"/>
        <w:gridCol w:w="641"/>
      </w:tblGrid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317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415F04" w:rsidRPr="00726B1F" w:rsidRDefault="00415F04" w:rsidP="00415F04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ddr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  <w:r>
              <w:t>Lh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t>DMEM</w:t>
            </w:r>
          </w:p>
          <w:p w:rsidR="00415F04" w:rsidRDefault="00415F04" w:rsidP="00415F04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  <w:p w:rsidR="00415F04" w:rsidRDefault="00415F04" w:rsidP="00415F04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sz w:val="24"/>
        </w:rPr>
        <w:t>45</w:t>
      </w:r>
      <w:r>
        <w:rPr>
          <w:rFonts w:hint="eastAsia"/>
          <w:sz w:val="24"/>
        </w:rPr>
        <w:t>、</w:t>
      </w:r>
      <w:r>
        <w:rPr>
          <w:sz w:val="24"/>
        </w:rPr>
        <w:t>S</w:t>
      </w:r>
      <w:r>
        <w:rPr>
          <w:rFonts w:hint="eastAsia"/>
          <w:sz w:val="24"/>
        </w:rPr>
        <w:t>b</w:t>
      </w:r>
      <w:r>
        <w:rPr>
          <w:sz w:val="24"/>
        </w:rPr>
        <w:t xml:space="preserve">  </w:t>
      </w:r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 xml:space="preserve">set(base);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memory[</w:t>
      </w:r>
      <w:r w:rsidRPr="009B390D">
        <w:rPr>
          <w:rFonts w:hAnsi="宋体"/>
        </w:rPr>
        <w:t>R[base] + offset]</w:t>
      </w:r>
      <w:r w:rsidRPr="009B390D">
        <w:rPr>
          <w:rFonts w:hAnsi="宋体" w:hint="eastAsia"/>
        </w:rPr>
        <w:t xml:space="preserve"> </w:t>
      </w:r>
      <w:r>
        <w:rPr>
          <w:rFonts w:hAnsi="宋体" w:hint="eastAsia"/>
        </w:rPr>
        <w:t>←</w:t>
      </w:r>
      <w:r w:rsidRPr="009B390D">
        <w:rPr>
          <w:rFonts w:hAnsi="宋体"/>
        </w:rPr>
        <w:t xml:space="preserve"> R[rt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415F04" w:rsidRDefault="00415F04" w:rsidP="00415F04">
      <w:pPr>
        <w:rPr>
          <w:rFonts w:hAnsi="宋体"/>
        </w:rPr>
      </w:pPr>
      <w:r>
        <w:object w:dxaOrig="12420" w:dyaOrig="4099" w14:anchorId="5903F765">
          <v:shape id="_x0000_i1032" type="#_x0000_t75" style="width:413pt;height:136.4pt" o:ole="">
            <v:imagedata r:id="rId56" o:title=""/>
          </v:shape>
          <o:OLEObject Type="Embed" ProgID="Visio.Drawing.15" ShapeID="_x0000_i1032" DrawAspect="Content" ObjectID="_1622550435" r:id="rId57"/>
        </w:objec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10"/>
        <w:gridCol w:w="720"/>
        <w:gridCol w:w="720"/>
        <w:gridCol w:w="855"/>
        <w:gridCol w:w="933"/>
        <w:gridCol w:w="730"/>
        <w:gridCol w:w="729"/>
        <w:gridCol w:w="887"/>
        <w:gridCol w:w="823"/>
        <w:gridCol w:w="648"/>
        <w:gridCol w:w="641"/>
      </w:tblGrid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317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415F04" w:rsidRPr="00726B1F" w:rsidRDefault="00415F04" w:rsidP="00415F04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ddr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  <w:r>
              <w:t>Sb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t>DMEM</w:t>
            </w:r>
          </w:p>
          <w:p w:rsidR="00415F04" w:rsidRDefault="00415F04" w:rsidP="00415F04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  <w:p w:rsidR="00415F04" w:rsidRDefault="00415F04" w:rsidP="00415F04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t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sz w:val="24"/>
        </w:rPr>
        <w:t>46</w:t>
      </w:r>
      <w:r>
        <w:rPr>
          <w:rFonts w:hint="eastAsia"/>
          <w:sz w:val="24"/>
        </w:rPr>
        <w:t>、</w:t>
      </w:r>
      <w:r>
        <w:rPr>
          <w:sz w:val="24"/>
        </w:rPr>
        <w:t xml:space="preserve">Sh  </w:t>
      </w:r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 xml:space="preserve">set(base);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memory[</w:t>
      </w:r>
      <w:r w:rsidRPr="009B390D">
        <w:rPr>
          <w:rFonts w:hAnsi="宋体"/>
        </w:rPr>
        <w:t>R[base] + offset]</w:t>
      </w:r>
      <w:r w:rsidRPr="009B390D">
        <w:rPr>
          <w:rFonts w:hAnsi="宋体" w:hint="eastAsia"/>
        </w:rPr>
        <w:t xml:space="preserve"> </w:t>
      </w:r>
      <w:r>
        <w:rPr>
          <w:rFonts w:hAnsi="宋体" w:hint="eastAsia"/>
        </w:rPr>
        <w:t>←</w:t>
      </w:r>
      <w:r w:rsidRPr="009B390D">
        <w:rPr>
          <w:rFonts w:hAnsi="宋体"/>
        </w:rPr>
        <w:t xml:space="preserve"> R[rt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6</w:t>
      </w:r>
      <w:r>
        <w:rPr>
          <w:rFonts w:hAnsi="宋体" w:hint="eastAsia"/>
        </w:rPr>
        <w:t>、</w:t>
      </w:r>
      <w:r>
        <w:rPr>
          <w:rFonts w:hAnsi="宋体" w:hint="eastAsia"/>
        </w:rPr>
        <w:t>DMEM</w:t>
      </w:r>
    </w:p>
    <w:p w:rsidR="00415F04" w:rsidRDefault="00415F04" w:rsidP="00415F04">
      <w:pPr>
        <w:rPr>
          <w:rFonts w:hAnsi="宋体"/>
        </w:rPr>
      </w:pPr>
      <w:r>
        <w:object w:dxaOrig="12420" w:dyaOrig="4099" w14:anchorId="0836C027">
          <v:shape id="_x0000_i1033" type="#_x0000_t75" style="width:413pt;height:136.4pt" o:ole="">
            <v:imagedata r:id="rId56" o:title=""/>
          </v:shape>
          <o:OLEObject Type="Embed" ProgID="Visio.Drawing.15" ShapeID="_x0000_i1033" DrawAspect="Content" ObjectID="_1622550436" r:id="rId58"/>
        </w:objec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10"/>
        <w:gridCol w:w="720"/>
        <w:gridCol w:w="720"/>
        <w:gridCol w:w="855"/>
        <w:gridCol w:w="933"/>
        <w:gridCol w:w="730"/>
        <w:gridCol w:w="729"/>
        <w:gridCol w:w="887"/>
        <w:gridCol w:w="823"/>
        <w:gridCol w:w="648"/>
        <w:gridCol w:w="641"/>
      </w:tblGrid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317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415F04" w:rsidRPr="00726B1F" w:rsidRDefault="00415F04" w:rsidP="00415F04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ddr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415F04" w:rsidTr="00415F04">
        <w:tc>
          <w:tcPr>
            <w:tcW w:w="639" w:type="dxa"/>
            <w:vAlign w:val="center"/>
          </w:tcPr>
          <w:p w:rsidR="00415F04" w:rsidRDefault="00415F04" w:rsidP="00415F04">
            <w:pPr>
              <w:jc w:val="center"/>
            </w:pPr>
            <w:r>
              <w:t>Sh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415F04" w:rsidRDefault="00415F04" w:rsidP="00415F04">
            <w:pPr>
              <w:jc w:val="center"/>
            </w:pPr>
            <w:r>
              <w:t>DMEM</w:t>
            </w:r>
          </w:p>
          <w:p w:rsidR="00415F04" w:rsidRDefault="00415F04" w:rsidP="00415F04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  <w:p w:rsidR="00415F04" w:rsidRDefault="00415F04" w:rsidP="00415F04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415F04" w:rsidRDefault="00415F04" w:rsidP="00415F04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415F04" w:rsidRDefault="00415F04" w:rsidP="00415F04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t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sz w:val="24"/>
        </w:rPr>
        <w:t>47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mfhi</w:t>
      </w:r>
      <w:r>
        <w:rPr>
          <w:sz w:val="24"/>
        </w:rPr>
        <w:t xml:space="preserve">  rd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 xml:space="preserve"> </w:t>
      </w:r>
      <w:r w:rsidRPr="009B390D">
        <w:rPr>
          <w:rFonts w:hAnsi="宋体"/>
        </w:rPr>
        <w:t>R[</w:t>
      </w:r>
      <w:r>
        <w:rPr>
          <w:rFonts w:hAnsi="宋体"/>
        </w:rPr>
        <w:t>rd</w:t>
      </w:r>
      <w:r w:rsidRPr="009B390D">
        <w:rPr>
          <w:rFonts w:hAnsi="宋体"/>
        </w:rPr>
        <w:t>]</w:t>
      </w:r>
      <w:r w:rsidRPr="009B390D">
        <w:rPr>
          <w:rFonts w:hAnsi="宋体" w:hint="eastAsia"/>
        </w:rPr>
        <w:t xml:space="preserve"> </w:t>
      </w:r>
      <w:r>
        <w:rPr>
          <w:rFonts w:hAnsi="宋体" w:hint="eastAsia"/>
        </w:rPr>
        <w:t>←</w:t>
      </w:r>
      <w:r w:rsidRPr="009B390D">
        <w:rPr>
          <w:rFonts w:hAnsi="宋体"/>
        </w:rPr>
        <w:t xml:space="preserve"> </w:t>
      </w:r>
      <w:r>
        <w:rPr>
          <w:rFonts w:hAnsi="宋体"/>
        </w:rPr>
        <w:t>HI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int="eastAsia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HI</w:t>
      </w:r>
    </w:p>
    <w:p w:rsidR="00415F04" w:rsidRPr="009617DC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  <w:r>
        <w:object w:dxaOrig="8616" w:dyaOrig="2881" w14:anchorId="37763F35">
          <v:shape id="_x0000_i1034" type="#_x0000_t75" style="width:417.05pt;height:140.2pt" o:ole="">
            <v:imagedata r:id="rId59" o:title=""/>
          </v:shape>
          <o:OLEObject Type="Embed" ProgID="Visio.Drawing.15" ShapeID="_x0000_i1034" DrawAspect="Content" ObjectID="_1622550437" r:id="rId60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9617DC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</w:p>
        </w:tc>
      </w:tr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</w:tr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mfhi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sz w:val="24"/>
        </w:rPr>
        <w:t>48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mf</w:t>
      </w:r>
      <w:r>
        <w:rPr>
          <w:sz w:val="24"/>
        </w:rPr>
        <w:t>l</w:t>
      </w:r>
      <w:r>
        <w:rPr>
          <w:rFonts w:hint="eastAsia"/>
          <w:sz w:val="24"/>
        </w:rPr>
        <w:t>o</w:t>
      </w:r>
      <w:r>
        <w:rPr>
          <w:sz w:val="24"/>
        </w:rPr>
        <w:t xml:space="preserve">  rd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 xml:space="preserve"> </w:t>
      </w:r>
      <w:r w:rsidRPr="009B390D">
        <w:rPr>
          <w:rFonts w:hAnsi="宋体"/>
        </w:rPr>
        <w:t>R[</w:t>
      </w:r>
      <w:r>
        <w:rPr>
          <w:rFonts w:hAnsi="宋体"/>
        </w:rPr>
        <w:t>rd</w:t>
      </w:r>
      <w:r w:rsidRPr="009B390D">
        <w:rPr>
          <w:rFonts w:hAnsi="宋体"/>
        </w:rPr>
        <w:t>]</w:t>
      </w:r>
      <w:r w:rsidRPr="009B390D">
        <w:rPr>
          <w:rFonts w:hAnsi="宋体" w:hint="eastAsia"/>
        </w:rPr>
        <w:t xml:space="preserve"> </w:t>
      </w:r>
      <w:r>
        <w:rPr>
          <w:rFonts w:hAnsi="宋体" w:hint="eastAsia"/>
        </w:rPr>
        <w:t>←</w:t>
      </w:r>
      <w:r w:rsidRPr="009B390D">
        <w:rPr>
          <w:rFonts w:hAnsi="宋体"/>
        </w:rPr>
        <w:t xml:space="preserve"> </w:t>
      </w:r>
      <w:r>
        <w:rPr>
          <w:rFonts w:hAnsi="宋体"/>
        </w:rPr>
        <w:t>LO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int="eastAsia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LO</w:t>
      </w:r>
    </w:p>
    <w:p w:rsidR="00415F04" w:rsidRPr="009617DC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  <w:r>
        <w:object w:dxaOrig="8616" w:dyaOrig="2880" w14:anchorId="4E63A015">
          <v:shape id="_x0000_i1035" type="#_x0000_t75" style="width:417.05pt;height:140.2pt" o:ole="">
            <v:imagedata r:id="rId61" o:title=""/>
          </v:shape>
          <o:OLEObject Type="Embed" ProgID="Visio.Drawing.15" ShapeID="_x0000_i1035" DrawAspect="Content" ObjectID="_1622550438" r:id="rId62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9617DC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</w:p>
        </w:tc>
      </w:tr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</w:tr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Mf</w:t>
            </w:r>
            <w:r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sz w:val="24"/>
        </w:rPr>
        <w:t>49</w:t>
      </w:r>
      <w:r>
        <w:rPr>
          <w:rFonts w:hint="eastAsia"/>
          <w:sz w:val="24"/>
        </w:rPr>
        <w:t>、</w:t>
      </w:r>
      <w:r>
        <w:rPr>
          <w:sz w:val="24"/>
        </w:rPr>
        <w:t xml:space="preserve">mthi  rd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 xml:space="preserve"> HI</w:t>
      </w:r>
      <w:r>
        <w:rPr>
          <w:rFonts w:hAnsi="宋体" w:hint="eastAsia"/>
        </w:rPr>
        <w:t>←</w:t>
      </w:r>
      <w:r w:rsidRPr="009B390D">
        <w:rPr>
          <w:rFonts w:hAnsi="宋体"/>
        </w:rPr>
        <w:t>R[</w:t>
      </w:r>
      <w:r>
        <w:rPr>
          <w:rFonts w:hAnsi="宋体"/>
        </w:rPr>
        <w:t>rs</w:t>
      </w:r>
      <w:r w:rsidRPr="009B390D">
        <w:rPr>
          <w:rFonts w:hAnsi="宋体"/>
        </w:rPr>
        <w:t>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Pr="00491B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int="eastAsia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HI</w:t>
      </w:r>
    </w:p>
    <w:p w:rsidR="00415F04" w:rsidRDefault="00415F04" w:rsidP="00415F04">
      <w:pPr>
        <w:rPr>
          <w:rFonts w:hAnsi="宋体"/>
        </w:rPr>
      </w:pPr>
      <w:r>
        <w:object w:dxaOrig="8929" w:dyaOrig="2491" w14:anchorId="5F011893">
          <v:shape id="_x0000_i1036" type="#_x0000_t75" style="width:417.05pt;height:117.35pt" o:ole="">
            <v:imagedata r:id="rId63" o:title=""/>
          </v:shape>
          <o:OLEObject Type="Embed" ProgID="Visio.Drawing.15" ShapeID="_x0000_i1036" DrawAspect="Content" ObjectID="_1622550439" r:id="rId64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9617DC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sz w:val="24"/>
              </w:rPr>
              <w:t>mthi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R</w:t>
            </w:r>
            <w:r>
              <w:rPr>
                <w:rFonts w:eastAsia="等线" w:hint="eastAsia"/>
                <w:color w:val="000000"/>
                <w:kern w:val="0"/>
                <w:szCs w:val="21"/>
              </w:rPr>
              <w:t>s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Pr="002620A9" w:rsidRDefault="00415F04" w:rsidP="00415F04">
      <w:pPr>
        <w:rPr>
          <w:sz w:val="24"/>
        </w:rPr>
      </w:pPr>
      <w:r>
        <w:rPr>
          <w:sz w:val="24"/>
        </w:rPr>
        <w:t>50</w:t>
      </w:r>
      <w:r>
        <w:rPr>
          <w:rFonts w:hint="eastAsia"/>
          <w:sz w:val="24"/>
        </w:rPr>
        <w:t>、</w:t>
      </w:r>
      <w:r>
        <w:rPr>
          <w:sz w:val="24"/>
        </w:rPr>
        <w:t xml:space="preserve">mtlo  rd </w:t>
      </w:r>
    </w:p>
    <w:p w:rsidR="00415F04" w:rsidRPr="002620A9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 xml:space="preserve"> LO</w:t>
      </w:r>
      <w:r>
        <w:rPr>
          <w:rFonts w:hAnsi="宋体" w:hint="eastAsia"/>
        </w:rPr>
        <w:t>←</w:t>
      </w:r>
      <w:r w:rsidRPr="009B390D">
        <w:rPr>
          <w:rFonts w:hAnsi="宋体"/>
        </w:rPr>
        <w:t>R[</w:t>
      </w:r>
      <w:r>
        <w:rPr>
          <w:rFonts w:hAnsi="宋体"/>
        </w:rPr>
        <w:t>rs</w:t>
      </w:r>
      <w:r w:rsidRPr="009B390D">
        <w:rPr>
          <w:rFonts w:hAnsi="宋体"/>
        </w:rPr>
        <w:t>]</w:t>
      </w:r>
      <w:r w:rsidRPr="002620A9">
        <w:rPr>
          <w:rFonts w:hAnsi="宋体" w:hint="eastAsia"/>
        </w:rPr>
        <w:t>、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Pr="00491B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int="eastAsia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LO</w:t>
      </w:r>
    </w:p>
    <w:p w:rsidR="00415F04" w:rsidRDefault="00415F04" w:rsidP="00415F04">
      <w:pPr>
        <w:rPr>
          <w:rFonts w:hAnsi="宋体"/>
        </w:rPr>
      </w:pPr>
      <w:r>
        <w:object w:dxaOrig="8928" w:dyaOrig="2490" w14:anchorId="48189C2A">
          <v:shape id="_x0000_i1037" type="#_x0000_t75" style="width:417.05pt;height:117.35pt" o:ole="">
            <v:imagedata r:id="rId65" o:title=""/>
          </v:shape>
          <o:OLEObject Type="Embed" ProgID="Visio.Drawing.15" ShapeID="_x0000_i1037" DrawAspect="Content" ObjectID="_1622550440" r:id="rId66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415F04" w:rsidRPr="009617DC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</w:tr>
      <w:tr w:rsidR="00415F04" w:rsidRPr="009617DC" w:rsidTr="00415F04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sz w:val="24"/>
              </w:rPr>
              <w:t>mtlo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R</w:t>
            </w:r>
            <w:r>
              <w:rPr>
                <w:rFonts w:eastAsia="等线" w:hint="eastAsia"/>
                <w:color w:val="000000"/>
                <w:kern w:val="0"/>
                <w:szCs w:val="21"/>
              </w:rPr>
              <w:t>s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  <w:r>
        <w:rPr>
          <w:rFonts w:hAnsi="宋体"/>
        </w:rPr>
        <w:t>51</w:t>
      </w:r>
      <w:r>
        <w:rPr>
          <w:rFonts w:hAnsi="宋体" w:hint="eastAsia"/>
        </w:rPr>
        <w:t>、</w:t>
      </w:r>
      <w:r>
        <w:rPr>
          <w:rFonts w:hAnsi="宋体"/>
        </w:rPr>
        <w:t>MUL</w:t>
      </w:r>
      <w:r>
        <w:rPr>
          <w:rFonts w:hAnsi="宋体" w:hint="eastAsia"/>
        </w:rPr>
        <w:t>T</w:t>
      </w:r>
      <w:r>
        <w:rPr>
          <w:rFonts w:hAnsi="宋体"/>
        </w:rPr>
        <w:t xml:space="preserve"> rd rs</w:t>
      </w:r>
    </w:p>
    <w:p w:rsidR="00415F04" w:rsidRPr="007845D4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(HI,LO)</w:t>
      </w:r>
      <w:r>
        <w:rPr>
          <w:rFonts w:hAnsi="宋体" w:hint="eastAsia"/>
        </w:rPr>
        <w:t>←</w:t>
      </w:r>
      <w:r>
        <w:rPr>
          <w:rFonts w:hAnsi="宋体"/>
        </w:rPr>
        <w:t xml:space="preserve">R[rs] * </w:t>
      </w:r>
      <w:r w:rsidRPr="002620A9">
        <w:rPr>
          <w:rFonts w:hAnsi="宋体"/>
        </w:rPr>
        <w:t>R[r</w:t>
      </w:r>
      <w:r>
        <w:rPr>
          <w:rFonts w:hAnsi="宋体"/>
        </w:rPr>
        <w:t>t</w:t>
      </w:r>
      <w:r w:rsidRPr="002620A9">
        <w:rPr>
          <w:rFonts w:hAnsi="宋体"/>
        </w:rPr>
        <w:t>]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Pr="005C22FB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 w:hint="eastAsia"/>
        </w:rPr>
        <w:t>IMEM</w:t>
      </w:r>
      <w:r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MUL</w:t>
      </w:r>
      <w:r>
        <w:rPr>
          <w:rFonts w:hAnsi="宋体" w:hint="eastAsia"/>
        </w:rPr>
        <w:t>、</w:t>
      </w:r>
    </w:p>
    <w:p w:rsidR="00415F04" w:rsidRDefault="00415F04" w:rsidP="00415F04">
      <w:pPr>
        <w:rPr>
          <w:rFonts w:hAnsi="宋体"/>
        </w:rPr>
      </w:pPr>
      <w:r>
        <w:object w:dxaOrig="10657" w:dyaOrig="2712" w14:anchorId="732BCC26">
          <v:shape id="_x0000_i1038" type="#_x0000_t75" style="width:416.8pt;height:105.95pt" o:ole="">
            <v:imagedata r:id="rId67" o:title=""/>
          </v:shape>
          <o:OLEObject Type="Embed" ProgID="Visio.Drawing.15" ShapeID="_x0000_i1038" DrawAspect="Content" ObjectID="_1622550441" r:id="rId68"/>
        </w:object>
      </w:r>
    </w:p>
    <w:tbl>
      <w:tblPr>
        <w:tblW w:w="76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20"/>
        <w:gridCol w:w="830"/>
        <w:gridCol w:w="1102"/>
        <w:gridCol w:w="1102"/>
        <w:gridCol w:w="1500"/>
        <w:gridCol w:w="1418"/>
      </w:tblGrid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102" w:type="dxa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102" w:type="dxa"/>
            <w:vAlign w:val="center"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MUL</w:t>
            </w:r>
          </w:p>
        </w:tc>
      </w:tr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</w:tcPr>
          <w:p w:rsidR="00415F04" w:rsidRPr="00FC13B1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30" w:type="dxa"/>
            <w:shd w:val="clear" w:color="auto" w:fill="auto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102" w:type="dxa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102" w:type="dxa"/>
            <w:vAlign w:val="center"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</w:tcPr>
          <w:p w:rsidR="00415F0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</w:tr>
      <w:tr w:rsidR="00415F04" w:rsidRPr="00FC13B1" w:rsidTr="00415F04">
        <w:trPr>
          <w:trHeight w:val="282"/>
        </w:trPr>
        <w:tc>
          <w:tcPr>
            <w:tcW w:w="846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MULT</w:t>
            </w: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vAlign w:val="center"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</w:tr>
    </w:tbl>
    <w:p w:rsidR="00415F04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  <w:r>
        <w:rPr>
          <w:rFonts w:hAnsi="宋体"/>
        </w:rPr>
        <w:t>52</w:t>
      </w:r>
      <w:r>
        <w:rPr>
          <w:rFonts w:hAnsi="宋体" w:hint="eastAsia"/>
        </w:rPr>
        <w:t>、</w:t>
      </w:r>
      <w:r>
        <w:rPr>
          <w:rFonts w:hAnsi="宋体"/>
        </w:rPr>
        <w:t>MULTU rd rs</w:t>
      </w:r>
    </w:p>
    <w:p w:rsidR="00415F04" w:rsidRPr="007845D4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/>
        </w:rPr>
        <w:t>(HI,LO)</w:t>
      </w:r>
      <w:r>
        <w:rPr>
          <w:rFonts w:hAnsi="宋体" w:hint="eastAsia"/>
        </w:rPr>
        <w:t>←</w:t>
      </w:r>
      <w:r>
        <w:rPr>
          <w:rFonts w:hAnsi="宋体"/>
        </w:rPr>
        <w:t xml:space="preserve">R[rs] * </w:t>
      </w:r>
      <w:r w:rsidRPr="002620A9">
        <w:rPr>
          <w:rFonts w:hAnsi="宋体"/>
        </w:rPr>
        <w:t>R[r</w:t>
      </w:r>
      <w:r>
        <w:rPr>
          <w:rFonts w:hAnsi="宋体"/>
        </w:rPr>
        <w:t>t</w:t>
      </w:r>
      <w:r w:rsidRPr="002620A9">
        <w:rPr>
          <w:rFonts w:hAnsi="宋体"/>
        </w:rPr>
        <w:t>]</w:t>
      </w:r>
      <w:r w:rsidRPr="004068DB">
        <w:rPr>
          <w:rFonts w:hAnsi="宋体"/>
        </w:rPr>
        <w:t>,</w:t>
      </w:r>
      <w:r>
        <w:rPr>
          <w:rFonts w:hAnsi="宋体"/>
        </w:rPr>
        <w:t xml:space="preserve">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Pr="005C22FB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>
        <w:rPr>
          <w:rFonts w:hAnsi="宋体" w:hint="eastAsia"/>
        </w:rPr>
        <w:t>、</w:t>
      </w:r>
      <w:r>
        <w:rPr>
          <w:rFonts w:hAnsi="宋体" w:hint="eastAsia"/>
        </w:rPr>
        <w:t>IMEM</w:t>
      </w:r>
      <w:r>
        <w:rPr>
          <w:rFonts w:hAnsi="宋体" w:hint="eastAsia"/>
        </w:rPr>
        <w:t>、</w:t>
      </w:r>
      <w:r>
        <w:rPr>
          <w:rFonts w:hAnsi="宋体" w:hint="eastAsia"/>
        </w:rPr>
        <w:t>R</w:t>
      </w:r>
      <w:r w:rsidRPr="002620A9">
        <w:rPr>
          <w:rFonts w:hAnsi="宋体"/>
        </w:rPr>
        <w:t>regfile</w:t>
      </w:r>
      <w:r>
        <w:rPr>
          <w:rFonts w:hAnsi="宋体" w:hint="eastAsia"/>
        </w:rPr>
        <w:t>、</w:t>
      </w:r>
      <w:r>
        <w:rPr>
          <w:rFonts w:hAnsi="宋体"/>
        </w:rPr>
        <w:t>MULU</w:t>
      </w:r>
      <w:r>
        <w:rPr>
          <w:rFonts w:hAnsi="宋体" w:hint="eastAsia"/>
        </w:rPr>
        <w:t>、</w:t>
      </w:r>
    </w:p>
    <w:p w:rsidR="00415F04" w:rsidRDefault="00415F04" w:rsidP="00415F04">
      <w:pPr>
        <w:rPr>
          <w:rFonts w:hAnsi="宋体"/>
        </w:rPr>
      </w:pPr>
      <w:r>
        <w:object w:dxaOrig="10656" w:dyaOrig="2712" w14:anchorId="7243C649">
          <v:shape id="_x0000_i1039" type="#_x0000_t75" style="width:416.8pt;height:105.95pt" o:ole="">
            <v:imagedata r:id="rId69" o:title=""/>
          </v:shape>
          <o:OLEObject Type="Embed" ProgID="Visio.Drawing.15" ShapeID="_x0000_i1039" DrawAspect="Content" ObjectID="_1622550442" r:id="rId70"/>
        </w:object>
      </w:r>
    </w:p>
    <w:tbl>
      <w:tblPr>
        <w:tblW w:w="76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3"/>
        <w:gridCol w:w="786"/>
        <w:gridCol w:w="807"/>
        <w:gridCol w:w="1067"/>
        <w:gridCol w:w="1077"/>
        <w:gridCol w:w="1500"/>
        <w:gridCol w:w="1418"/>
      </w:tblGrid>
      <w:tr w:rsidR="00415F04" w:rsidRPr="00FC13B1" w:rsidTr="00415F04">
        <w:trPr>
          <w:trHeight w:val="282"/>
        </w:trPr>
        <w:tc>
          <w:tcPr>
            <w:tcW w:w="963" w:type="dxa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786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07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7" w:type="dxa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77" w:type="dxa"/>
            <w:vAlign w:val="center"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MULU</w:t>
            </w:r>
          </w:p>
        </w:tc>
      </w:tr>
      <w:tr w:rsidR="00415F04" w:rsidRPr="00FC13B1" w:rsidTr="00415F04">
        <w:trPr>
          <w:trHeight w:val="282"/>
        </w:trPr>
        <w:tc>
          <w:tcPr>
            <w:tcW w:w="963" w:type="dxa"/>
            <w:shd w:val="clear" w:color="auto" w:fill="auto"/>
            <w:noWrap/>
            <w:vAlign w:val="center"/>
          </w:tcPr>
          <w:p w:rsidR="00415F04" w:rsidRPr="00FC13B1" w:rsidRDefault="00415F04" w:rsidP="00415F04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786" w:type="dxa"/>
            <w:shd w:val="clear" w:color="auto" w:fill="auto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07" w:type="dxa"/>
            <w:shd w:val="clear" w:color="auto" w:fill="auto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77" w:type="dxa"/>
            <w:vAlign w:val="center"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</w:tcPr>
          <w:p w:rsidR="00415F04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</w:tr>
      <w:tr w:rsidR="00415F04" w:rsidRPr="00FC13B1" w:rsidTr="00415F04">
        <w:trPr>
          <w:trHeight w:val="282"/>
        </w:trPr>
        <w:tc>
          <w:tcPr>
            <w:tcW w:w="963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lastRenderedPageBreak/>
              <w:t>MULTU</w:t>
            </w:r>
          </w:p>
        </w:tc>
        <w:tc>
          <w:tcPr>
            <w:tcW w:w="786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07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7" w:type="dxa"/>
            <w:vAlign w:val="center"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77" w:type="dxa"/>
            <w:vAlign w:val="center"/>
          </w:tcPr>
          <w:p w:rsidR="00415F04" w:rsidRPr="009617DC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415F04" w:rsidRPr="00FC13B1" w:rsidRDefault="00415F04" w:rsidP="00415F04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</w:tr>
    </w:tbl>
    <w:p w:rsidR="00415F04" w:rsidRDefault="00415F04" w:rsidP="00415F04">
      <w:pPr>
        <w:rPr>
          <w:sz w:val="24"/>
        </w:rPr>
      </w:pPr>
    </w:p>
    <w:p w:rsidR="00415F04" w:rsidRPr="002620A9" w:rsidRDefault="00415F04" w:rsidP="00415F04">
      <w:pPr>
        <w:rPr>
          <w:sz w:val="24"/>
        </w:rPr>
      </w:pPr>
      <w:r>
        <w:rPr>
          <w:sz w:val="24"/>
        </w:rPr>
        <w:t>53</w:t>
      </w:r>
      <w:r w:rsidRPr="002620A9">
        <w:rPr>
          <w:rFonts w:hint="eastAsia"/>
          <w:sz w:val="24"/>
        </w:rPr>
        <w:t>、</w:t>
      </w:r>
      <w:r>
        <w:rPr>
          <w:sz w:val="24"/>
        </w:rPr>
        <w:t xml:space="preserve">Bgez  </w:t>
      </w:r>
      <w:r>
        <w:rPr>
          <w:rFonts w:hint="eastAsia"/>
          <w:sz w:val="24"/>
        </w:rPr>
        <w:t xml:space="preserve">rs,rt,offset </w:t>
      </w:r>
      <w:r>
        <w:rPr>
          <w:sz w:val="24"/>
        </w:rPr>
        <w:t xml:space="preserve">; </w:t>
      </w:r>
    </w:p>
    <w:p w:rsidR="00415F04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>
        <w:rPr>
          <w:rFonts w:hAnsi="宋体"/>
        </w:rPr>
        <w:t>if (</w:t>
      </w:r>
      <w:r>
        <w:rPr>
          <w:rFonts w:hAnsi="宋体" w:hint="eastAsia"/>
        </w:rPr>
        <w:t>rs</w:t>
      </w:r>
      <w:r>
        <w:rPr>
          <w:rFonts w:hAnsi="宋体" w:hint="eastAsia"/>
        </w:rPr>
        <w:t>≠</w:t>
      </w:r>
      <w:r>
        <w:rPr>
          <w:rFonts w:hAnsi="宋体" w:hint="eastAsia"/>
        </w:rPr>
        <w:t>rt)PC</w:t>
      </w:r>
      <w:r>
        <w:rPr>
          <w:rFonts w:hAnsi="宋体" w:hint="eastAsia"/>
        </w:rPr>
        <w:t>←</w:t>
      </w:r>
      <w:r>
        <w:rPr>
          <w:rFonts w:hAnsi="宋体" w:hint="eastAsia"/>
        </w:rPr>
        <w:t>NPC</w:t>
      </w:r>
      <w:r>
        <w:rPr>
          <w:rFonts w:hAnsi="宋体"/>
        </w:rPr>
        <w:t xml:space="preserve"> </w:t>
      </w:r>
      <w:r>
        <w:rPr>
          <w:rFonts w:hAnsi="宋体" w:hint="eastAsia"/>
        </w:rPr>
        <w:t>+</w:t>
      </w:r>
      <w:r>
        <w:rPr>
          <w:rFonts w:hAnsi="宋体"/>
        </w:rPr>
        <w:t xml:space="preserve"> </w:t>
      </w:r>
      <w:r>
        <w:rPr>
          <w:rFonts w:hAnsi="宋体" w:hint="eastAsia"/>
        </w:rPr>
        <w:t>Sign_ext(</w:t>
      </w:r>
      <w:r>
        <w:rPr>
          <w:rFonts w:hAnsi="宋体"/>
        </w:rPr>
        <w:t>offset||0</w:t>
      </w:r>
      <w:r w:rsidRPr="00BA77DF">
        <w:rPr>
          <w:rFonts w:hAnsi="宋体"/>
          <w:vertAlign w:val="superscript"/>
        </w:rPr>
        <w:t>2</w:t>
      </w:r>
      <w:r>
        <w:rPr>
          <w:rFonts w:hAnsi="宋体" w:hint="eastAsia"/>
        </w:rPr>
        <w:t>)</w:t>
      </w:r>
    </w:p>
    <w:p w:rsidR="00415F04" w:rsidRPr="00BA77DF" w:rsidRDefault="00415F04" w:rsidP="00415F04">
      <w:pPr>
        <w:spacing w:after="107"/>
        <w:ind w:firstLineChars="600" w:firstLine="1260"/>
        <w:rPr>
          <w:rFonts w:hAnsi="宋体"/>
        </w:rPr>
      </w:pPr>
      <w:r>
        <w:rPr>
          <w:rFonts w:hAnsi="宋体"/>
        </w:rPr>
        <w:t>else PC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NPC</w:t>
      </w:r>
      <w:r>
        <w:rPr>
          <w:rFonts w:hAnsi="宋体"/>
        </w:rPr>
        <w:t xml:space="preserve">(PC+4) 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Regfile</w:t>
      </w:r>
      <w:r>
        <w:rPr>
          <w:rFonts w:hAnsi="宋体" w:hint="eastAsia"/>
        </w:rPr>
        <w:t>、</w:t>
      </w:r>
      <w:r w:rsidRPr="002620A9">
        <w:rPr>
          <w:rFonts w:hAnsi="宋体"/>
        </w:rPr>
        <w:t>ALU</w:t>
      </w:r>
      <w:r>
        <w:rPr>
          <w:rFonts w:hAnsi="宋体" w:hint="eastAsia"/>
        </w:rPr>
        <w:t>、</w:t>
      </w:r>
      <w:r>
        <w:rPr>
          <w:rFonts w:hAnsi="宋体" w:hint="eastAsia"/>
        </w:rPr>
        <w:t>Ext</w:t>
      </w:r>
      <w:r>
        <w:rPr>
          <w:rFonts w:hAnsi="宋体"/>
        </w:rPr>
        <w:t>1</w:t>
      </w:r>
      <w:r>
        <w:rPr>
          <w:rFonts w:hAnsi="宋体" w:hint="eastAsia"/>
        </w:rPr>
        <w:t>8</w:t>
      </w:r>
      <w:r>
        <w:rPr>
          <w:rFonts w:hAnsi="宋体" w:hint="eastAsia"/>
        </w:rPr>
        <w:t>、</w:t>
      </w:r>
      <w:r>
        <w:rPr>
          <w:rFonts w:hAnsi="宋体" w:hint="eastAsia"/>
        </w:rPr>
        <w:t>ADD</w:t>
      </w:r>
    </w:p>
    <w:p w:rsidR="00415F04" w:rsidRPr="00565582" w:rsidRDefault="00415F04" w:rsidP="00415F04">
      <w:pPr>
        <w:rPr>
          <w:rFonts w:hAnsi="宋体"/>
        </w:rPr>
      </w:pPr>
    </w:p>
    <w:p w:rsidR="00415F04" w:rsidRDefault="00415F04" w:rsidP="00415F04">
      <w:pPr>
        <w:rPr>
          <w:rFonts w:hAnsi="宋体"/>
        </w:rPr>
      </w:pPr>
      <w:r>
        <w:object w:dxaOrig="11665" w:dyaOrig="5323" w14:anchorId="2D1AE1B8">
          <v:shape id="_x0000_i1040" type="#_x0000_t75" style="width:417.05pt;height:189.35pt" o:ole="">
            <v:imagedata r:id="rId71" o:title=""/>
          </v:shape>
          <o:OLEObject Type="Embed" ProgID="Visio.Drawing.15" ShapeID="_x0000_i1040" DrawAspect="Content" ObjectID="_1622550443" r:id="rId72"/>
        </w:objec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48"/>
        <w:gridCol w:w="692"/>
        <w:gridCol w:w="663"/>
        <w:gridCol w:w="815"/>
        <w:gridCol w:w="902"/>
        <w:gridCol w:w="488"/>
        <w:gridCol w:w="508"/>
        <w:gridCol w:w="785"/>
        <w:gridCol w:w="697"/>
        <w:gridCol w:w="738"/>
        <w:gridCol w:w="642"/>
        <w:gridCol w:w="718"/>
      </w:tblGrid>
      <w:tr w:rsidR="00415F04" w:rsidTr="00415F04">
        <w:tc>
          <w:tcPr>
            <w:tcW w:w="648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92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663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1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02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996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78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697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738" w:type="dxa"/>
          </w:tcPr>
          <w:p w:rsidR="00415F04" w:rsidRPr="00726B1F" w:rsidRDefault="00415F04" w:rsidP="00415F04">
            <w:pPr>
              <w:jc w:val="center"/>
            </w:pPr>
            <w:r>
              <w:rPr>
                <w:rFonts w:hint="eastAsia"/>
              </w:rPr>
              <w:t>Ext18</w:t>
            </w:r>
          </w:p>
        </w:tc>
        <w:tc>
          <w:tcPr>
            <w:tcW w:w="1360" w:type="dxa"/>
            <w:gridSpan w:val="2"/>
            <w:vAlign w:val="center"/>
          </w:tcPr>
          <w:p w:rsidR="00415F04" w:rsidRPr="00726B1F" w:rsidRDefault="00415F04" w:rsidP="00415F04">
            <w:pPr>
              <w:jc w:val="center"/>
            </w:pPr>
            <w:r>
              <w:rPr>
                <w:rFonts w:hint="eastAsia"/>
              </w:rPr>
              <w:t>ADD</w:t>
            </w:r>
          </w:p>
        </w:tc>
      </w:tr>
      <w:tr w:rsidR="00415F04" w:rsidTr="00415F04">
        <w:tc>
          <w:tcPr>
            <w:tcW w:w="648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92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63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1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02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48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50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78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9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8" w:type="dxa"/>
          </w:tcPr>
          <w:p w:rsidR="00415F04" w:rsidRDefault="00415F04" w:rsidP="00415F04">
            <w:pPr>
              <w:jc w:val="center"/>
            </w:pPr>
          </w:p>
        </w:tc>
        <w:tc>
          <w:tcPr>
            <w:tcW w:w="642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1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415F04" w:rsidTr="00415F04">
        <w:tc>
          <w:tcPr>
            <w:tcW w:w="648" w:type="dxa"/>
            <w:vAlign w:val="center"/>
          </w:tcPr>
          <w:p w:rsidR="00415F04" w:rsidRDefault="00415F04" w:rsidP="00415F04">
            <w:pPr>
              <w:jc w:val="center"/>
            </w:pPr>
            <w:r>
              <w:t>Bgez</w:t>
            </w:r>
          </w:p>
        </w:tc>
        <w:tc>
          <w:tcPr>
            <w:tcW w:w="692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DD</w:t>
            </w:r>
          </w:p>
        </w:tc>
        <w:tc>
          <w:tcPr>
            <w:tcW w:w="663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1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02" w:type="dxa"/>
            <w:vAlign w:val="center"/>
          </w:tcPr>
          <w:p w:rsidR="00415F04" w:rsidRDefault="00415F04" w:rsidP="00415F04"/>
        </w:tc>
        <w:tc>
          <w:tcPr>
            <w:tcW w:w="488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</w:tc>
        <w:tc>
          <w:tcPr>
            <w:tcW w:w="508" w:type="dxa"/>
            <w:vAlign w:val="center"/>
          </w:tcPr>
          <w:p w:rsidR="00415F04" w:rsidRDefault="00415F04" w:rsidP="00415F04">
            <w:pPr>
              <w:jc w:val="center"/>
            </w:pPr>
            <w:r>
              <w:t>0</w:t>
            </w:r>
          </w:p>
        </w:tc>
        <w:tc>
          <w:tcPr>
            <w:tcW w:w="78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697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738" w:type="dxa"/>
          </w:tcPr>
          <w:p w:rsidR="00415F04" w:rsidRDefault="00415F04" w:rsidP="00415F04">
            <w:pPr>
              <w:jc w:val="center"/>
            </w:pPr>
            <w:r>
              <w:t>O</w:t>
            </w:r>
            <w:r>
              <w:rPr>
                <w:rFonts w:hint="eastAsia"/>
              </w:rPr>
              <w:t>ffset</w:t>
            </w:r>
          </w:p>
        </w:tc>
        <w:tc>
          <w:tcPr>
            <w:tcW w:w="642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1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8</w:t>
            </w:r>
          </w:p>
        </w:tc>
      </w:tr>
    </w:tbl>
    <w:p w:rsidR="00415F04" w:rsidRDefault="00415F04" w:rsidP="00415F04"/>
    <w:p w:rsidR="00415F04" w:rsidRPr="002A6642" w:rsidRDefault="00415F04" w:rsidP="00415F04">
      <w:pPr>
        <w:rPr>
          <w:rFonts w:ascii="宋体" w:hAnsi="宋体"/>
          <w:sz w:val="24"/>
        </w:rPr>
      </w:pPr>
      <w:r>
        <w:t>54</w:t>
      </w:r>
      <w:r>
        <w:rPr>
          <w:rFonts w:hint="eastAsia"/>
        </w:rPr>
        <w:t>、</w:t>
      </w:r>
      <w:r>
        <w:t xml:space="preserve">Jalr </w:t>
      </w:r>
      <w:r>
        <w:rPr>
          <w:rFonts w:hint="eastAsia"/>
        </w:rPr>
        <w:t>rd</w:t>
      </w:r>
      <w:r>
        <w:t xml:space="preserve"> </w:t>
      </w:r>
      <w:r>
        <w:rPr>
          <w:sz w:val="24"/>
        </w:rPr>
        <w:t>rs</w:t>
      </w:r>
    </w:p>
    <w:p w:rsidR="00415F04" w:rsidRPr="007845D4" w:rsidRDefault="00415F04" w:rsidP="00415F04">
      <w:pPr>
        <w:spacing w:after="107"/>
        <w:rPr>
          <w:rFonts w:hAnsi="宋体"/>
        </w:rPr>
      </w:pPr>
      <w:r w:rsidRPr="002620A9">
        <w:rPr>
          <w:rFonts w:hAnsi="宋体" w:hint="eastAsia"/>
        </w:rPr>
        <w:t>所需的操作</w:t>
      </w:r>
      <w:r w:rsidRPr="002620A9">
        <w:rPr>
          <w:rFonts w:hAnsi="宋体"/>
        </w:rPr>
        <w:t xml:space="preserve">: </w:t>
      </w:r>
      <w:r w:rsidRPr="002620A9">
        <w:rPr>
          <w:rFonts w:hAnsi="宋体" w:hint="eastAsia"/>
        </w:rPr>
        <w:t>取指令、</w:t>
      </w:r>
      <w:r>
        <w:rPr>
          <w:rFonts w:hAnsi="宋体" w:hint="eastAsia"/>
        </w:rPr>
        <w:t xml:space="preserve"> </w:t>
      </w:r>
      <w:r w:rsidRPr="004068DB">
        <w:rPr>
          <w:rFonts w:hAnsi="宋体"/>
        </w:rPr>
        <w:t>R[</w:t>
      </w:r>
      <w:r>
        <w:rPr>
          <w:rFonts w:hAnsi="宋体" w:hint="eastAsia"/>
        </w:rPr>
        <w:t>rd</w:t>
      </w:r>
      <w:r w:rsidRPr="004068DB">
        <w:rPr>
          <w:rFonts w:hAnsi="宋体"/>
        </w:rPr>
        <w:t xml:space="preserve">] </w:t>
      </w:r>
      <w:r>
        <w:rPr>
          <w:rFonts w:hAnsi="宋体" w:hint="eastAsia"/>
        </w:rPr>
        <w:t>←</w:t>
      </w:r>
      <w:r w:rsidRPr="004068DB">
        <w:rPr>
          <w:rFonts w:hAnsi="宋体"/>
        </w:rPr>
        <w:t xml:space="preserve"> PC + 8,</w:t>
      </w:r>
      <w:r>
        <w:rPr>
          <w:rFonts w:hAnsi="宋体"/>
        </w:rPr>
        <w:t xml:space="preserve">PC </w:t>
      </w:r>
      <w:r>
        <w:rPr>
          <w:rFonts w:hAnsi="宋体" w:hint="eastAsia"/>
        </w:rPr>
        <w:t>←</w:t>
      </w:r>
      <w:r>
        <w:rPr>
          <w:rFonts w:hAnsi="宋体" w:hint="eastAsia"/>
        </w:rPr>
        <w:t xml:space="preserve"> </w:t>
      </w:r>
      <w:r w:rsidRPr="004068DB">
        <w:rPr>
          <w:rFonts w:hAnsi="宋体"/>
        </w:rPr>
        <w:t>R[</w:t>
      </w:r>
      <w:r>
        <w:rPr>
          <w:rFonts w:hAnsi="宋体"/>
        </w:rPr>
        <w:t>rs</w:t>
      </w:r>
      <w:r w:rsidRPr="004068DB">
        <w:rPr>
          <w:rFonts w:hAnsi="宋体"/>
        </w:rPr>
        <w:t>]</w:t>
      </w:r>
      <w:r>
        <w:rPr>
          <w:rFonts w:hAnsi="宋体"/>
        </w:rPr>
        <w:t xml:space="preserve"> , </w:t>
      </w:r>
      <w:r w:rsidRPr="002620A9">
        <w:rPr>
          <w:rFonts w:hAnsi="宋体"/>
        </w:rPr>
        <w:t>PC</w:t>
      </w:r>
      <w:r>
        <w:rPr>
          <w:rFonts w:hAnsi="宋体" w:hint="eastAsia"/>
        </w:rPr>
        <w:t>←</w:t>
      </w:r>
      <w:r w:rsidRPr="002620A9">
        <w:rPr>
          <w:rFonts w:hAnsi="宋体"/>
        </w:rPr>
        <w:t>PC+4</w:t>
      </w:r>
    </w:p>
    <w:p w:rsidR="00415F04" w:rsidRDefault="00415F04" w:rsidP="00415F04">
      <w:pPr>
        <w:rPr>
          <w:rFonts w:hAnsi="宋体"/>
        </w:rPr>
      </w:pPr>
      <w:r>
        <w:rPr>
          <w:rFonts w:hAnsi="宋体" w:hint="eastAsia"/>
        </w:rPr>
        <w:t>所需器件：</w:t>
      </w:r>
      <w:r w:rsidRPr="002620A9">
        <w:rPr>
          <w:rFonts w:hAnsi="宋体"/>
        </w:rPr>
        <w:t>PC</w:t>
      </w:r>
      <w:r>
        <w:rPr>
          <w:rFonts w:hAnsi="宋体" w:hint="eastAsia"/>
        </w:rPr>
        <w:t>、</w:t>
      </w:r>
      <w:r>
        <w:rPr>
          <w:rFonts w:hAnsi="宋体"/>
        </w:rPr>
        <w:t>NPC</w:t>
      </w:r>
      <w:r w:rsidRPr="002620A9">
        <w:rPr>
          <w:rFonts w:hAnsi="宋体" w:hint="eastAsia"/>
        </w:rPr>
        <w:t>、</w:t>
      </w:r>
      <w:r>
        <w:rPr>
          <w:rFonts w:hAnsi="宋体" w:hint="eastAsia"/>
        </w:rPr>
        <w:t>IMEM</w:t>
      </w:r>
    </w:p>
    <w:p w:rsidR="00415F04" w:rsidRPr="00B315CC" w:rsidRDefault="00415F04" w:rsidP="00415F04">
      <w:pPr>
        <w:rPr>
          <w:rFonts w:hAnsi="宋体"/>
        </w:rPr>
      </w:pPr>
      <w:r>
        <w:object w:dxaOrig="12331" w:dyaOrig="3763" w14:anchorId="7B522BC7">
          <v:shape id="_x0000_i1041" type="#_x0000_t75" style="width:413pt;height:125pt" o:ole="">
            <v:imagedata r:id="rId73" o:title=""/>
          </v:shape>
          <o:OLEObject Type="Embed" ProgID="Visio.Drawing.15" ShapeID="_x0000_i1041" DrawAspect="Content" ObjectID="_1622550444" r:id="rId74"/>
        </w:objec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758"/>
        <w:gridCol w:w="746"/>
        <w:gridCol w:w="1144"/>
        <w:gridCol w:w="1144"/>
      </w:tblGrid>
      <w:tr w:rsidR="00415F04" w:rsidTr="00415F04">
        <w:tc>
          <w:tcPr>
            <w:tcW w:w="80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egFile</w:t>
            </w:r>
          </w:p>
        </w:tc>
        <w:tc>
          <w:tcPr>
            <w:tcW w:w="1504" w:type="dxa"/>
            <w:gridSpan w:val="2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114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1144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Ext5</w:t>
            </w:r>
          </w:p>
        </w:tc>
      </w:tr>
      <w:tr w:rsidR="00415F04" w:rsidTr="00415F04">
        <w:tc>
          <w:tcPr>
            <w:tcW w:w="80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865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958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101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75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14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1144" w:type="dxa"/>
            <w:vAlign w:val="center"/>
          </w:tcPr>
          <w:p w:rsidR="00415F04" w:rsidRDefault="00415F04" w:rsidP="00415F04">
            <w:pPr>
              <w:jc w:val="center"/>
            </w:pPr>
          </w:p>
        </w:tc>
      </w:tr>
      <w:tr w:rsidR="00415F04" w:rsidTr="00415F04">
        <w:tc>
          <w:tcPr>
            <w:tcW w:w="805" w:type="dxa"/>
            <w:vAlign w:val="center"/>
          </w:tcPr>
          <w:p w:rsidR="00415F04" w:rsidRDefault="00415F04" w:rsidP="00415F04">
            <w:pPr>
              <w:jc w:val="center"/>
            </w:pPr>
            <w:r>
              <w:t>Jalr</w:t>
            </w:r>
          </w:p>
        </w:tc>
        <w:tc>
          <w:tcPr>
            <w:tcW w:w="865" w:type="dxa"/>
            <w:vAlign w:val="center"/>
          </w:tcPr>
          <w:p w:rsidR="00415F04" w:rsidRDefault="00415F04" w:rsidP="00415F04">
            <w:pPr>
              <w:jc w:val="center"/>
            </w:pPr>
            <w:r>
              <w:t>Rs</w:t>
            </w:r>
          </w:p>
        </w:tc>
        <w:tc>
          <w:tcPr>
            <w:tcW w:w="865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758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46" w:type="dxa"/>
            <w:vAlign w:val="center"/>
          </w:tcPr>
          <w:p w:rsidR="00415F04" w:rsidRDefault="00415F04" w:rsidP="00415F04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44" w:type="dxa"/>
            <w:vAlign w:val="center"/>
          </w:tcPr>
          <w:p w:rsidR="00415F04" w:rsidRDefault="00415F04" w:rsidP="00415F04">
            <w:pPr>
              <w:jc w:val="center"/>
            </w:pPr>
          </w:p>
        </w:tc>
        <w:tc>
          <w:tcPr>
            <w:tcW w:w="1144" w:type="dxa"/>
            <w:vAlign w:val="center"/>
          </w:tcPr>
          <w:p w:rsidR="00415F04" w:rsidRDefault="00415F04" w:rsidP="00415F04">
            <w:pPr>
              <w:jc w:val="center"/>
            </w:pPr>
          </w:p>
        </w:tc>
      </w:tr>
    </w:tbl>
    <w:p w:rsidR="00415F04" w:rsidRDefault="00415F04" w:rsidP="00415F04"/>
    <w:p w:rsidR="008907E4" w:rsidRDefault="008907E4" w:rsidP="000119BA">
      <w:pPr>
        <w:rPr>
          <w:b/>
        </w:rPr>
      </w:pPr>
    </w:p>
    <w:p w:rsidR="008907E4" w:rsidRDefault="008907E4" w:rsidP="000119BA">
      <w:pPr>
        <w:rPr>
          <w:b/>
        </w:rPr>
      </w:pPr>
    </w:p>
    <w:p w:rsidR="008907E4" w:rsidRDefault="008907E4" w:rsidP="000119BA">
      <w:pPr>
        <w:rPr>
          <w:b/>
        </w:rPr>
      </w:pPr>
    </w:p>
    <w:p w:rsidR="0043081F" w:rsidRPr="0043081F" w:rsidRDefault="0043081F" w:rsidP="000119BA">
      <w:pPr>
        <w:rPr>
          <w:sz w:val="24"/>
        </w:rPr>
      </w:pPr>
      <w:r w:rsidRPr="0043081F">
        <w:rPr>
          <w:rFonts w:hint="eastAsia"/>
          <w:sz w:val="24"/>
        </w:rPr>
        <w:lastRenderedPageBreak/>
        <w:t>（二）整个数据通路</w:t>
      </w:r>
    </w:p>
    <w:p w:rsidR="0043081F" w:rsidRDefault="0072683B" w:rsidP="000119BA">
      <w:pPr>
        <w:rPr>
          <w:b/>
          <w:sz w:val="24"/>
        </w:rPr>
      </w:pPr>
      <w:r>
        <w:rPr>
          <w:b/>
          <w:noProof/>
          <w:sz w:val="24"/>
        </w:rPr>
        <w:object w:dxaOrig="1440" w:dyaOrig="1440">
          <v:shape id="_x0000_s1027" type="#_x0000_t75" style="position:absolute;left:0;text-align:left;margin-left:-48.3pt;margin-top:9.35pt;width:510.05pt;height:343.85pt;z-index:251658240;mso-position-horizontal-relative:text;mso-position-vertical-relative:text">
            <v:imagedata r:id="rId75" o:title=""/>
            <w10:wrap type="square"/>
          </v:shape>
          <o:OLEObject Type="Embed" ProgID="Visio.Drawing.15" ShapeID="_x0000_s1027" DrawAspect="Content" ObjectID="_1622550445" r:id="rId76"/>
        </w:object>
      </w:r>
    </w:p>
    <w:p w:rsidR="0043081F" w:rsidRDefault="0043081F" w:rsidP="000119BA">
      <w:pPr>
        <w:rPr>
          <w:sz w:val="24"/>
        </w:rPr>
      </w:pPr>
      <w:r>
        <w:rPr>
          <w:rFonts w:hint="eastAsia"/>
          <w:sz w:val="24"/>
        </w:rPr>
        <w:t>（三）部件表：</w:t>
      </w:r>
    </w:p>
    <w:p w:rsidR="00C6098A" w:rsidRDefault="00C6098A" w:rsidP="000119BA">
      <w:pPr>
        <w:rPr>
          <w:sz w:val="24"/>
        </w:rPr>
      </w:pPr>
    </w:p>
    <w:p w:rsidR="00471E2C" w:rsidRPr="00471E2C" w:rsidRDefault="00471E2C" w:rsidP="00471E2C">
      <w:pPr>
        <w:rPr>
          <w:rFonts w:ascii="等线" w:eastAsia="等线" w:hAnsi="等线"/>
          <w:b/>
          <w:sz w:val="22"/>
          <w:szCs w:val="22"/>
        </w:rPr>
      </w:pPr>
      <w:r w:rsidRPr="00471E2C">
        <w:rPr>
          <w:rFonts w:ascii="等线" w:eastAsia="等线" w:hAnsi="等线" w:hint="eastAsia"/>
          <w:b/>
          <w:sz w:val="24"/>
          <w:szCs w:val="22"/>
        </w:rPr>
        <w:t>所需部件表</w:t>
      </w:r>
    </w:p>
    <w:tbl>
      <w:tblPr>
        <w:tblW w:w="9401" w:type="dxa"/>
        <w:jc w:val="center"/>
        <w:tblLook w:val="04A0" w:firstRow="1" w:lastRow="0" w:firstColumn="1" w:lastColumn="0" w:noHBand="0" w:noVBand="1"/>
      </w:tblPr>
      <w:tblGrid>
        <w:gridCol w:w="438"/>
        <w:gridCol w:w="754"/>
        <w:gridCol w:w="616"/>
        <w:gridCol w:w="616"/>
        <w:gridCol w:w="737"/>
        <w:gridCol w:w="868"/>
        <w:gridCol w:w="758"/>
        <w:gridCol w:w="703"/>
        <w:gridCol w:w="843"/>
        <w:gridCol w:w="613"/>
        <w:gridCol w:w="718"/>
        <w:gridCol w:w="1100"/>
        <w:gridCol w:w="638"/>
      </w:tblGrid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egFile</w:t>
            </w:r>
          </w:p>
        </w:tc>
        <w:tc>
          <w:tcPr>
            <w:tcW w:w="144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17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r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ata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ub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ub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5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n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6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r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7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xor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8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or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9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l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lt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llv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rlv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rav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lastRenderedPageBreak/>
              <w:t>14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ll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a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rl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a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ra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a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i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nd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r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Xor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lt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3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lti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4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u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5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w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26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b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27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h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28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h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29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h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w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</w:tr>
      <w:tr w:rsidR="00471E2C" w:rsidRPr="00471E2C" w:rsidTr="00893FA0">
        <w:trPr>
          <w:trHeight w:val="312"/>
          <w:jc w:val="center"/>
        </w:trPr>
        <w:tc>
          <w:tcPr>
            <w:tcW w:w="42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1</w:t>
            </w:r>
          </w:p>
        </w:tc>
        <w:tc>
          <w:tcPr>
            <w:tcW w:w="7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b</w:t>
            </w:r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</w:tr>
      <w:tr w:rsidR="00471E2C" w:rsidRPr="00471E2C" w:rsidTr="00893FA0">
        <w:trPr>
          <w:trHeight w:val="312"/>
          <w:jc w:val="center"/>
        </w:trPr>
        <w:tc>
          <w:tcPr>
            <w:tcW w:w="4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88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8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</w:tr>
      <w:tr w:rsidR="00471E2C" w:rsidRPr="00471E2C" w:rsidTr="00893FA0">
        <w:trPr>
          <w:trHeight w:val="312"/>
          <w:jc w:val="center"/>
        </w:trPr>
        <w:tc>
          <w:tcPr>
            <w:tcW w:w="42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2</w:t>
            </w:r>
          </w:p>
        </w:tc>
        <w:tc>
          <w:tcPr>
            <w:tcW w:w="7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h</w:t>
            </w:r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</w:tr>
      <w:tr w:rsidR="00471E2C" w:rsidRPr="00471E2C" w:rsidTr="00893FA0">
        <w:trPr>
          <w:trHeight w:val="312"/>
          <w:jc w:val="center"/>
        </w:trPr>
        <w:tc>
          <w:tcPr>
            <w:tcW w:w="4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88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8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</w:tr>
    </w:tbl>
    <w:p w:rsidR="00471E2C" w:rsidRPr="00471E2C" w:rsidRDefault="00471E2C" w:rsidP="00471E2C">
      <w:pPr>
        <w:rPr>
          <w:rFonts w:ascii="等线" w:eastAsia="等线" w:hAnsi="宋体"/>
          <w:szCs w:val="22"/>
        </w:rPr>
      </w:pPr>
    </w:p>
    <w:tbl>
      <w:tblPr>
        <w:tblW w:w="10011" w:type="dxa"/>
        <w:jc w:val="center"/>
        <w:tblLook w:val="04A0" w:firstRow="1" w:lastRow="0" w:firstColumn="1" w:lastColumn="0" w:noHBand="0" w:noVBand="1"/>
      </w:tblPr>
      <w:tblGrid>
        <w:gridCol w:w="438"/>
        <w:gridCol w:w="658"/>
        <w:gridCol w:w="660"/>
        <w:gridCol w:w="622"/>
        <w:gridCol w:w="772"/>
        <w:gridCol w:w="877"/>
        <w:gridCol w:w="470"/>
        <w:gridCol w:w="412"/>
        <w:gridCol w:w="718"/>
        <w:gridCol w:w="613"/>
        <w:gridCol w:w="759"/>
        <w:gridCol w:w="625"/>
        <w:gridCol w:w="718"/>
        <w:gridCol w:w="818"/>
        <w:gridCol w:w="851"/>
      </w:tblGrid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egFile</w:t>
            </w:r>
          </w:p>
        </w:tc>
        <w:tc>
          <w:tcPr>
            <w:tcW w:w="8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13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16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||</w:t>
            </w:r>
          </w:p>
        </w:tc>
      </w:tr>
      <w:tr w:rsidR="00471E2C" w:rsidRPr="00471E2C" w:rsidTr="00893FA0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</w:t>
            </w:r>
          </w:p>
        </w:tc>
      </w:tr>
      <w:tr w:rsidR="00471E2C" w:rsidRPr="00471E2C" w:rsidTr="00893FA0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3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eq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4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ne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3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5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gez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71E2C" w:rsidRPr="00471E2C" w:rsidTr="00893FA0">
        <w:trPr>
          <w:trHeight w:val="79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6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J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||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PC 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31-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25-0</w:t>
            </w:r>
          </w:p>
        </w:tc>
      </w:tr>
      <w:tr w:rsidR="00471E2C" w:rsidRPr="00471E2C" w:rsidTr="00893FA0">
        <w:trPr>
          <w:trHeight w:val="79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7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Jal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||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PC 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31-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EM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br/>
              <w:t>25-0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8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jr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3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9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jalr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:rsidR="00471E2C" w:rsidRPr="00471E2C" w:rsidRDefault="00471E2C" w:rsidP="00471E2C">
      <w:pPr>
        <w:rPr>
          <w:rFonts w:ascii="等线" w:eastAsia="等线" w:hAnsi="宋体"/>
          <w:szCs w:val="22"/>
        </w:rPr>
      </w:pPr>
    </w:p>
    <w:tbl>
      <w:tblPr>
        <w:tblpPr w:leftFromText="180" w:rightFromText="180" w:vertAnchor="text" w:horzAnchor="page" w:tblpX="1861" w:tblpY="141"/>
        <w:tblW w:w="8347" w:type="dxa"/>
        <w:tblLook w:val="04A0" w:firstRow="1" w:lastRow="0" w:firstColumn="1" w:lastColumn="0" w:noHBand="0" w:noVBand="1"/>
      </w:tblPr>
      <w:tblGrid>
        <w:gridCol w:w="438"/>
        <w:gridCol w:w="845"/>
        <w:gridCol w:w="616"/>
        <w:gridCol w:w="616"/>
        <w:gridCol w:w="737"/>
        <w:gridCol w:w="881"/>
        <w:gridCol w:w="538"/>
        <w:gridCol w:w="426"/>
        <w:gridCol w:w="761"/>
        <w:gridCol w:w="701"/>
        <w:gridCol w:w="770"/>
        <w:gridCol w:w="1090"/>
      </w:tblGrid>
      <w:tr w:rsidR="00471E2C" w:rsidRPr="00471E2C" w:rsidTr="00893FA0">
        <w:trPr>
          <w:trHeight w:val="282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egFile</w:t>
            </w:r>
          </w:p>
        </w:tc>
        <w:tc>
          <w:tcPr>
            <w:tcW w:w="96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319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cp0</w:t>
            </w:r>
          </w:p>
        </w:tc>
      </w:tr>
      <w:tr w:rsidR="00471E2C" w:rsidRPr="00471E2C" w:rsidTr="00893FA0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wdata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pc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cause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xception</w:t>
            </w:r>
          </w:p>
        </w:tc>
      </w:tr>
      <w:tr w:rsidR="00471E2C" w:rsidRPr="00471E2C" w:rsidTr="00893FA0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re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E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 w:hint="eastAsia"/>
                <w:color w:val="000000"/>
                <w:kern w:val="0"/>
                <w:szCs w:val="21"/>
              </w:rPr>
              <w:t>4</w:t>
            </w: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fc0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data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7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tc0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syscall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0100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</w:t>
            </w:r>
          </w:p>
        </w:tc>
      </w:tr>
      <w:tr w:rsidR="00471E2C" w:rsidRPr="00471E2C" w:rsidTr="00893FA0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teq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0110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</w:t>
            </w:r>
          </w:p>
        </w:tc>
      </w:tr>
      <w:tr w:rsidR="00471E2C" w:rsidRPr="00471E2C" w:rsidTr="00893FA0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break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0100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1</w:t>
            </w:r>
          </w:p>
        </w:tc>
      </w:tr>
    </w:tbl>
    <w:p w:rsidR="00471E2C" w:rsidRPr="00471E2C" w:rsidRDefault="00471E2C" w:rsidP="00471E2C">
      <w:pPr>
        <w:rPr>
          <w:rFonts w:ascii="等线" w:eastAsia="等线" w:hAnsi="宋体"/>
          <w:szCs w:val="22"/>
        </w:rPr>
      </w:pPr>
    </w:p>
    <w:tbl>
      <w:tblPr>
        <w:tblW w:w="9830" w:type="dxa"/>
        <w:jc w:val="center"/>
        <w:tblLook w:val="04A0" w:firstRow="1" w:lastRow="0" w:firstColumn="1" w:lastColumn="0" w:noHBand="0" w:noVBand="1"/>
      </w:tblPr>
      <w:tblGrid>
        <w:gridCol w:w="439"/>
        <w:gridCol w:w="738"/>
        <w:gridCol w:w="618"/>
        <w:gridCol w:w="617"/>
        <w:gridCol w:w="746"/>
        <w:gridCol w:w="992"/>
        <w:gridCol w:w="993"/>
        <w:gridCol w:w="992"/>
        <w:gridCol w:w="1134"/>
        <w:gridCol w:w="806"/>
        <w:gridCol w:w="850"/>
        <w:gridCol w:w="905"/>
      </w:tblGrid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egFile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/MUL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/MULTU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HI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6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clz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TEM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7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u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8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div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49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ul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ultu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proofErr w:type="gramStart"/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[</w:t>
            </w:r>
            <w:proofErr w:type="gramEnd"/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31:0]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proofErr w:type="gramStart"/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[</w:t>
            </w:r>
            <w:proofErr w:type="gramEnd"/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63:32]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51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fhi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HI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52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flo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53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thi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</w:tr>
      <w:tr w:rsidR="00471E2C" w:rsidRPr="00471E2C" w:rsidTr="00893FA0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54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mtlo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Cs w:val="21"/>
              </w:rPr>
            </w:pPr>
            <w:r w:rsidRPr="00471E2C">
              <w:rPr>
                <w:rFonts w:ascii="等线" w:eastAsia="等线" w:hAnsi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C" w:rsidRPr="00471E2C" w:rsidRDefault="00471E2C" w:rsidP="00471E2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471E2C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C6098A" w:rsidRDefault="00C6098A" w:rsidP="000119BA">
      <w:pPr>
        <w:rPr>
          <w:sz w:val="24"/>
        </w:rPr>
      </w:pPr>
    </w:p>
    <w:p w:rsidR="00415F04" w:rsidRDefault="00415F04" w:rsidP="000119BA">
      <w:pPr>
        <w:rPr>
          <w:sz w:val="24"/>
        </w:rPr>
      </w:pPr>
    </w:p>
    <w:p w:rsidR="00833B63" w:rsidRDefault="00833B63" w:rsidP="008907E4">
      <w:pPr>
        <w:numPr>
          <w:ilvl w:val="0"/>
          <w:numId w:val="1"/>
        </w:numPr>
        <w:jc w:val="left"/>
      </w:pPr>
      <w:r>
        <w:rPr>
          <w:rFonts w:hint="eastAsia"/>
        </w:rPr>
        <w:t>模块建模</w:t>
      </w:r>
    </w:p>
    <w:p w:rsidR="00833B63" w:rsidRDefault="00900478" w:rsidP="00833B63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 w:rsidR="001759DA">
        <w:rPr>
          <w:rFonts w:hint="eastAsia"/>
          <w:sz w:val="24"/>
        </w:rPr>
        <w:t>顶层模块</w:t>
      </w:r>
      <w:r w:rsidR="001759DA">
        <w:rPr>
          <w:rFonts w:hint="eastAsia"/>
          <w:sz w:val="24"/>
        </w:rPr>
        <w:t>s</w:t>
      </w:r>
      <w:r w:rsidR="001759DA">
        <w:rPr>
          <w:sz w:val="24"/>
        </w:rPr>
        <w:t>ccomp_dataflow</w:t>
      </w:r>
      <w:r w:rsidR="001759DA">
        <w:rPr>
          <w:rFonts w:hint="eastAsia"/>
          <w:sz w:val="24"/>
        </w:rPr>
        <w:t>，调用</w:t>
      </w:r>
      <w:r w:rsidR="001759DA">
        <w:rPr>
          <w:rFonts w:hint="eastAsia"/>
          <w:sz w:val="24"/>
        </w:rPr>
        <w:t>c</w:t>
      </w:r>
      <w:r w:rsidR="001759DA">
        <w:rPr>
          <w:sz w:val="24"/>
        </w:rPr>
        <w:t>pu,imem</w:t>
      </w:r>
      <w:r w:rsidR="001759DA">
        <w:rPr>
          <w:rFonts w:hint="eastAsia"/>
          <w:sz w:val="24"/>
        </w:rPr>
        <w:t>和</w:t>
      </w:r>
      <w:r w:rsidR="001759DA">
        <w:rPr>
          <w:rFonts w:hint="eastAsia"/>
          <w:sz w:val="24"/>
        </w:rPr>
        <w:t>d</w:t>
      </w:r>
      <w:r w:rsidR="001759DA">
        <w:rPr>
          <w:sz w:val="24"/>
        </w:rPr>
        <w:t>ram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module sccomp_</w:t>
      </w:r>
      <w:proofErr w:type="gramStart"/>
      <w:r w:rsidRPr="00362C84">
        <w:rPr>
          <w:sz w:val="24"/>
        </w:rPr>
        <w:t>dataflow(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input clk_in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input reset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// output [7:0] o_seg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// output [7:0] o_sel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output [31:0] inst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output [31:0] pc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imm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R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alu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cs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dm_w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dm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ram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clk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 wire [</w:t>
      </w:r>
      <w:proofErr w:type="gramStart"/>
      <w:r w:rsidRPr="00362C84">
        <w:rPr>
          <w:sz w:val="24"/>
        </w:rPr>
        <w:t>2:0]select</w:t>
      </w:r>
      <w:proofErr w:type="gramEnd"/>
      <w:r w:rsidRPr="00362C84">
        <w:rPr>
          <w:sz w:val="24"/>
        </w:rPr>
        <w:t>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/</w:t>
      </w:r>
      <w:proofErr w:type="gramStart"/>
      <w:r w:rsidRPr="00362C84">
        <w:rPr>
          <w:sz w:val="24"/>
        </w:rPr>
        <w:t>/  wire</w:t>
      </w:r>
      <w:proofErr w:type="gramEnd"/>
      <w:r w:rsidRPr="00362C84">
        <w:rPr>
          <w:sz w:val="24"/>
        </w:rPr>
        <w:t xml:space="preserve"> [31:0] ins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    wire [31:0] pc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inst=imm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clk_out=clk_i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//divider div(clk_</w:t>
      </w:r>
      <w:proofErr w:type="gramStart"/>
      <w:r w:rsidRPr="00362C84">
        <w:rPr>
          <w:sz w:val="24"/>
        </w:rPr>
        <w:t>in,reset</w:t>
      </w:r>
      <w:proofErr w:type="gramEnd"/>
      <w:r w:rsidRPr="00362C84">
        <w:rPr>
          <w:sz w:val="24"/>
        </w:rPr>
        <w:t>,clk_out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//seg7x16 seg</w:t>
      </w:r>
      <w:proofErr w:type="gramStart"/>
      <w:r w:rsidRPr="00362C84">
        <w:rPr>
          <w:sz w:val="24"/>
        </w:rPr>
        <w:t>(.clk</w:t>
      </w:r>
      <w:proofErr w:type="gramEnd"/>
      <w:r w:rsidRPr="00362C84">
        <w:rPr>
          <w:sz w:val="24"/>
        </w:rPr>
        <w:t>(clk_ou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ab/>
        <w:t>/</w:t>
      </w:r>
      <w:proofErr w:type="gramStart"/>
      <w:r w:rsidRPr="00362C84">
        <w:rPr>
          <w:sz w:val="24"/>
        </w:rPr>
        <w:t>/ .rese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ab/>
        <w:t xml:space="preserve"> //.</w:t>
      </w:r>
      <w:proofErr w:type="gramStart"/>
      <w:r w:rsidRPr="00362C84">
        <w:rPr>
          <w:sz w:val="24"/>
        </w:rPr>
        <w:t>cs(</w:t>
      </w:r>
      <w:proofErr w:type="gramEnd"/>
      <w:r w:rsidRPr="00362C84">
        <w:rPr>
          <w:sz w:val="24"/>
        </w:rPr>
        <w:t>1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ab/>
        <w:t>/</w:t>
      </w:r>
      <w:proofErr w:type="gramStart"/>
      <w:r w:rsidRPr="00362C84">
        <w:rPr>
          <w:sz w:val="24"/>
        </w:rPr>
        <w:t>/ .i</w:t>
      </w:r>
      <w:proofErr w:type="gramEnd"/>
      <w:r w:rsidRPr="00362C84">
        <w:rPr>
          <w:sz w:val="24"/>
        </w:rPr>
        <w:t>_data(pc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ab/>
        <w:t>/</w:t>
      </w:r>
      <w:proofErr w:type="gramStart"/>
      <w:r w:rsidRPr="00362C84">
        <w:rPr>
          <w:sz w:val="24"/>
        </w:rPr>
        <w:t>/.o</w:t>
      </w:r>
      <w:proofErr w:type="gramEnd"/>
      <w:r w:rsidRPr="00362C84">
        <w:rPr>
          <w:sz w:val="24"/>
        </w:rPr>
        <w:t>_seg(o_seg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ab/>
        <w:t>/</w:t>
      </w:r>
      <w:proofErr w:type="gramStart"/>
      <w:r w:rsidRPr="00362C84">
        <w:rPr>
          <w:sz w:val="24"/>
        </w:rPr>
        <w:t>/ .o</w:t>
      </w:r>
      <w:proofErr w:type="gramEnd"/>
      <w:r w:rsidRPr="00362C84">
        <w:rPr>
          <w:sz w:val="24"/>
        </w:rPr>
        <w:t>_sel(o_sel))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imem </w:t>
      </w:r>
      <w:proofErr w:type="gramStart"/>
      <w:r w:rsidRPr="00362C84">
        <w:rPr>
          <w:sz w:val="24"/>
        </w:rPr>
        <w:t>imem(</w:t>
      </w:r>
      <w:proofErr w:type="gramEnd"/>
      <w:r w:rsidRPr="00362C84">
        <w:rPr>
          <w:sz w:val="24"/>
        </w:rPr>
        <w:t>((pc- 32'h00400000)/4),imm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//imem im(</w:t>
      </w:r>
      <w:proofErr w:type="gramStart"/>
      <w:r w:rsidRPr="00362C84">
        <w:rPr>
          <w:sz w:val="24"/>
        </w:rPr>
        <w:t>pc,inst</w:t>
      </w:r>
      <w:proofErr w:type="gramEnd"/>
      <w:r w:rsidRPr="00362C84">
        <w:rPr>
          <w:sz w:val="24"/>
        </w:rPr>
        <w:t>)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cpu </w:t>
      </w:r>
      <w:proofErr w:type="gramStart"/>
      <w:r w:rsidRPr="00362C84">
        <w:rPr>
          <w:sz w:val="24"/>
        </w:rPr>
        <w:t>sccpu(</w:t>
      </w:r>
      <w:proofErr w:type="gramEnd"/>
      <w:r w:rsidRPr="00362C84">
        <w:rPr>
          <w:sz w:val="24"/>
        </w:rPr>
        <w:t>clk_out,reset,imm,ram_out, //input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</w:t>
      </w:r>
      <w:proofErr w:type="gramStart"/>
      <w:r w:rsidRPr="00362C84">
        <w:rPr>
          <w:sz w:val="24"/>
        </w:rPr>
        <w:t>Rt,select</w:t>
      </w:r>
      <w:proofErr w:type="gramEnd"/>
      <w:r w:rsidRPr="00362C84">
        <w:rPr>
          <w:sz w:val="24"/>
        </w:rPr>
        <w:t>,alu_r,pc,cs,dm_w,dm_r); //output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DMEM </w:t>
      </w:r>
      <w:proofErr w:type="gramStart"/>
      <w:r w:rsidRPr="00362C84">
        <w:rPr>
          <w:sz w:val="24"/>
        </w:rPr>
        <w:t>dram(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clk</w:t>
      </w:r>
      <w:proofErr w:type="gramEnd"/>
      <w:r w:rsidRPr="00362C84">
        <w:rPr>
          <w:sz w:val="24"/>
        </w:rPr>
        <w:t>(clk_ou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.</w:t>
      </w:r>
      <w:proofErr w:type="gramStart"/>
      <w:r w:rsidRPr="00362C84">
        <w:rPr>
          <w:sz w:val="24"/>
        </w:rPr>
        <w:t>CS(</w:t>
      </w:r>
      <w:proofErr w:type="gramEnd"/>
      <w:r w:rsidRPr="00362C84">
        <w:rPr>
          <w:sz w:val="24"/>
        </w:rPr>
        <w:t>cs),  //enable control signal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.DM_W(dm_w), //write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.DM_R(dm_r), //rea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select</w:t>
      </w:r>
      <w:proofErr w:type="gramEnd"/>
      <w:r w:rsidRPr="00362C84">
        <w:rPr>
          <w:sz w:val="24"/>
        </w:rPr>
        <w:t>(selec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addr</w:t>
      </w:r>
      <w:proofErr w:type="gramEnd"/>
      <w:r w:rsidRPr="00362C84">
        <w:rPr>
          <w:sz w:val="24"/>
        </w:rPr>
        <w:t>((alu_r[31:0]-32'h10010000)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.data_</w:t>
      </w:r>
      <w:proofErr w:type="gramStart"/>
      <w:r w:rsidRPr="00362C84">
        <w:rPr>
          <w:sz w:val="24"/>
        </w:rPr>
        <w:t>in(</w:t>
      </w:r>
      <w:proofErr w:type="gramEnd"/>
      <w:r w:rsidRPr="00362C84">
        <w:rPr>
          <w:sz w:val="24"/>
        </w:rPr>
        <w:t>R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.data_out(ram_out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);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1759DA" w:rsidRDefault="00362C84" w:rsidP="00362C84">
      <w:pPr>
        <w:rPr>
          <w:sz w:val="24"/>
        </w:rPr>
      </w:pPr>
      <w:r w:rsidRPr="00362C84">
        <w:rPr>
          <w:sz w:val="24"/>
        </w:rPr>
        <w:t>endmodule</w:t>
      </w:r>
    </w:p>
    <w:p w:rsidR="00362C84" w:rsidRDefault="00362C84" w:rsidP="00833B63">
      <w:pPr>
        <w:rPr>
          <w:sz w:val="24"/>
        </w:rPr>
      </w:pPr>
    </w:p>
    <w:p w:rsidR="001759DA" w:rsidRDefault="001759DA" w:rsidP="00833B63">
      <w:pPr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 cpu</w:t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发送控制信号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module </w:t>
      </w:r>
      <w:proofErr w:type="gramStart"/>
      <w:r w:rsidRPr="00362C84">
        <w:rPr>
          <w:sz w:val="24"/>
        </w:rPr>
        <w:t>cpu(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input clk_in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input reset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input [</w:t>
      </w:r>
      <w:proofErr w:type="gramStart"/>
      <w:r w:rsidRPr="00362C84">
        <w:rPr>
          <w:sz w:val="24"/>
        </w:rPr>
        <w:t>31:0]imem</w:t>
      </w:r>
      <w:proofErr w:type="gramEnd"/>
      <w:r w:rsidRPr="00362C84">
        <w:rPr>
          <w:sz w:val="24"/>
        </w:rPr>
        <w:t>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input [31:0] ram_out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output [31:0] Rt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 output [</w:t>
      </w:r>
      <w:proofErr w:type="gramStart"/>
      <w:r w:rsidRPr="00362C84">
        <w:rPr>
          <w:sz w:val="24"/>
        </w:rPr>
        <w:t>2:0]select</w:t>
      </w:r>
      <w:proofErr w:type="gramEnd"/>
      <w:r w:rsidRPr="00362C84">
        <w:rPr>
          <w:sz w:val="24"/>
        </w:rPr>
        <w:t>,//DMEM 8bit 16 bit 32 bit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output [31:0] alu_r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output [31:0] pc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output cs, //dmem control signal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output dm_w, //dmem write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output dm_r//dmem rea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//wire [</w:t>
      </w:r>
      <w:proofErr w:type="gramStart"/>
      <w:r w:rsidRPr="00362C84">
        <w:rPr>
          <w:sz w:val="24"/>
        </w:rPr>
        <w:t>31:0]Rt</w:t>
      </w:r>
      <w:proofErr w:type="gramEnd"/>
      <w:r w:rsidRPr="00362C84">
        <w:rPr>
          <w:sz w:val="24"/>
        </w:rPr>
        <w:t>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</w:t>
      </w:r>
      <w:proofErr w:type="gramStart"/>
      <w:r w:rsidRPr="00362C84">
        <w:rPr>
          <w:sz w:val="24"/>
        </w:rPr>
        <w:t>31:0]npc</w:t>
      </w:r>
      <w:proofErr w:type="gramEnd"/>
      <w:r w:rsidRPr="00362C84">
        <w:rPr>
          <w:sz w:val="24"/>
        </w:rPr>
        <w:t>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M</w:t>
      </w:r>
      <w:proofErr w:type="gramStart"/>
      <w:r w:rsidRPr="00362C84">
        <w:rPr>
          <w:sz w:val="24"/>
        </w:rPr>
        <w:t>3,M</w:t>
      </w:r>
      <w:proofErr w:type="gramEnd"/>
      <w:r w:rsidRPr="00362C84">
        <w:rPr>
          <w:sz w:val="24"/>
        </w:rPr>
        <w:t>3_2,M4,M4_2, M2,M5,M1,M1_2,M6,M7; //mux2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ALUC</w:t>
      </w:r>
      <w:proofErr w:type="gramStart"/>
      <w:r w:rsidRPr="00362C84">
        <w:rPr>
          <w:sz w:val="24"/>
        </w:rPr>
        <w:t>3,ALUC</w:t>
      </w:r>
      <w:proofErr w:type="gramEnd"/>
      <w:r w:rsidRPr="00362C84">
        <w:rPr>
          <w:sz w:val="24"/>
        </w:rPr>
        <w:t>2,ALUC1,ALUC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RF_W; //regfiles write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RF_CLK; //regfiles clk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</w:t>
      </w:r>
      <w:proofErr w:type="gramStart"/>
      <w:r w:rsidRPr="00362C84">
        <w:rPr>
          <w:sz w:val="24"/>
        </w:rPr>
        <w:t>3:0]ALUC</w:t>
      </w:r>
      <w:proofErr w:type="gramEnd"/>
      <w:r w:rsidRPr="00362C84">
        <w:rPr>
          <w:sz w:val="24"/>
        </w:rPr>
        <w:t>;//alu control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PC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1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1_2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reg [</w:t>
      </w:r>
      <w:proofErr w:type="gramStart"/>
      <w:r w:rsidRPr="00362C84">
        <w:rPr>
          <w:sz w:val="24"/>
        </w:rPr>
        <w:t>31:0]Rd</w:t>
      </w:r>
      <w:proofErr w:type="gramEnd"/>
      <w:r w:rsidRPr="00362C84">
        <w:rPr>
          <w:sz w:val="24"/>
        </w:rPr>
        <w:t>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 wire [31:0] MUX2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3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3_2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_in_4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4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4_2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MUX5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Rs; //Rs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ext18_sig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4:0] rdc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4:0] rsc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4:0] rtc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ext16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ext16_sig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ext16_sin_judge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zero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carry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negative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 wire overflow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pc = PC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_add, _addu, _sub, _subu, _and, _or, _xor, _no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_slt, _sltu, _sll, _srl, _sra, _sllv, _srlv, _srav, _j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  <w:proofErr w:type="gramStart"/>
      <w:r w:rsidRPr="00362C84">
        <w:rPr>
          <w:sz w:val="24"/>
        </w:rPr>
        <w:t>wire  _</w:t>
      </w:r>
      <w:proofErr w:type="gramEnd"/>
      <w:r w:rsidRPr="00362C84">
        <w:rPr>
          <w:sz w:val="24"/>
        </w:rPr>
        <w:t>addi, _addiu, _andi, _ori, _xori, _lw, _sw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_beq, _bne, _slti, _sltiu, _lui, _j, _jal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CP0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_</w:t>
      </w:r>
      <w:proofErr w:type="gramStart"/>
      <w:r w:rsidRPr="00362C84">
        <w:rPr>
          <w:sz w:val="24"/>
        </w:rPr>
        <w:t>break,_</w:t>
      </w:r>
      <w:proofErr w:type="gramEnd"/>
      <w:r w:rsidRPr="00362C84">
        <w:rPr>
          <w:sz w:val="24"/>
        </w:rPr>
        <w:t>syscall,_teq,_eret,_mfc0,_mtc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1~17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add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add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ub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ub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and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or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1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xor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1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nor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01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lt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1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lt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01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ll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0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rl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0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ra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0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llv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0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rlv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01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rav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01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jr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1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18~29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add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addi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and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or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1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xor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1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lw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0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w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1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beq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bne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1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assign _slt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lti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lu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11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30 31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j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jal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32-54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_</w:t>
      </w:r>
      <w:proofErr w:type="gramStart"/>
      <w:r w:rsidRPr="00362C84">
        <w:rPr>
          <w:sz w:val="24"/>
        </w:rPr>
        <w:t>clz,_</w:t>
      </w:r>
      <w:proofErr w:type="gramEnd"/>
      <w:r w:rsidRPr="00362C84">
        <w:rPr>
          <w:sz w:val="24"/>
        </w:rPr>
        <w:t>divu,_div,_multu,_mul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_</w:t>
      </w:r>
      <w:proofErr w:type="gramStart"/>
      <w:r w:rsidRPr="00362C84">
        <w:rPr>
          <w:sz w:val="24"/>
        </w:rPr>
        <w:t>lb,_</w:t>
      </w:r>
      <w:proofErr w:type="gramEnd"/>
      <w:r w:rsidRPr="00362C84">
        <w:rPr>
          <w:sz w:val="24"/>
        </w:rPr>
        <w:t>lbu,_lhu, _lh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_</w:t>
      </w:r>
      <w:proofErr w:type="gramStart"/>
      <w:r w:rsidRPr="00362C84">
        <w:rPr>
          <w:sz w:val="24"/>
        </w:rPr>
        <w:t>sb,_</w:t>
      </w:r>
      <w:proofErr w:type="gramEnd"/>
      <w:r w:rsidRPr="00362C84">
        <w:rPr>
          <w:sz w:val="24"/>
        </w:rPr>
        <w:t>sh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clz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11100&amp;&amp;imem[5:0]==6'b100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div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11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div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11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ult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11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ul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11100&amp;&amp;imem[5:0]==6'b000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lb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0_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lb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0_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lh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0_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lhu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0_1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b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1_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h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101_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fh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10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flo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1001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thi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10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tlo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1001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bgez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jalr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10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[31:0] CLZ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assign CLZ =</w:t>
      </w:r>
      <w:proofErr w:type="gramStart"/>
      <w:r w:rsidRPr="00362C84">
        <w:rPr>
          <w:sz w:val="24"/>
        </w:rPr>
        <w:t>Rs[</w:t>
      </w:r>
      <w:proofErr w:type="gramEnd"/>
      <w:r w:rsidRPr="00362C84">
        <w:rPr>
          <w:sz w:val="24"/>
        </w:rPr>
        <w:t>31]==1? 32'h</w:t>
      </w:r>
      <w:proofErr w:type="gramStart"/>
      <w:r w:rsidRPr="00362C84">
        <w:rPr>
          <w:sz w:val="24"/>
        </w:rPr>
        <w:t>00000000:Rs</w:t>
      </w:r>
      <w:proofErr w:type="gramEnd"/>
      <w:r w:rsidRPr="00362C84">
        <w:rPr>
          <w:sz w:val="24"/>
        </w:rPr>
        <w:t>[30]==1? 32'h</w:t>
      </w:r>
      <w:proofErr w:type="gramStart"/>
      <w:r w:rsidRPr="00362C84">
        <w:rPr>
          <w:sz w:val="24"/>
        </w:rPr>
        <w:t>00000001:Rs</w:t>
      </w:r>
      <w:proofErr w:type="gramEnd"/>
      <w:r w:rsidRPr="00362C84">
        <w:rPr>
          <w:sz w:val="24"/>
        </w:rPr>
        <w:t>[29]==1? 32'h</w:t>
      </w:r>
      <w:proofErr w:type="gramStart"/>
      <w:r w:rsidRPr="00362C84">
        <w:rPr>
          <w:sz w:val="24"/>
        </w:rPr>
        <w:t>00000002:Rs</w:t>
      </w:r>
      <w:proofErr w:type="gramEnd"/>
      <w:r w:rsidRPr="00362C84">
        <w:rPr>
          <w:sz w:val="24"/>
        </w:rPr>
        <w:t>[28]==1? 32'h</w:t>
      </w:r>
      <w:proofErr w:type="gramStart"/>
      <w:r w:rsidRPr="00362C84">
        <w:rPr>
          <w:sz w:val="24"/>
        </w:rPr>
        <w:t>00000003:Rs</w:t>
      </w:r>
      <w:proofErr w:type="gramEnd"/>
      <w:r w:rsidRPr="00362C84">
        <w:rPr>
          <w:sz w:val="24"/>
        </w:rPr>
        <w:t>[27]==1? 32'h00000004: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  <w:proofErr w:type="gramStart"/>
      <w:r w:rsidRPr="00362C84">
        <w:rPr>
          <w:sz w:val="24"/>
        </w:rPr>
        <w:t>Rs[</w:t>
      </w:r>
      <w:proofErr w:type="gramEnd"/>
      <w:r w:rsidRPr="00362C84">
        <w:rPr>
          <w:sz w:val="24"/>
        </w:rPr>
        <w:t>26]==1? 32'h</w:t>
      </w:r>
      <w:proofErr w:type="gramStart"/>
      <w:r w:rsidRPr="00362C84">
        <w:rPr>
          <w:sz w:val="24"/>
        </w:rPr>
        <w:t>00000005:Rs</w:t>
      </w:r>
      <w:proofErr w:type="gramEnd"/>
      <w:r w:rsidRPr="00362C84">
        <w:rPr>
          <w:sz w:val="24"/>
        </w:rPr>
        <w:t>[25]==1? 32'h</w:t>
      </w:r>
      <w:proofErr w:type="gramStart"/>
      <w:r w:rsidRPr="00362C84">
        <w:rPr>
          <w:sz w:val="24"/>
        </w:rPr>
        <w:t>00000006:Rs</w:t>
      </w:r>
      <w:proofErr w:type="gramEnd"/>
      <w:r w:rsidRPr="00362C84">
        <w:rPr>
          <w:sz w:val="24"/>
        </w:rPr>
        <w:t>[24]==1? 32'h</w:t>
      </w:r>
      <w:proofErr w:type="gramStart"/>
      <w:r w:rsidRPr="00362C84">
        <w:rPr>
          <w:sz w:val="24"/>
        </w:rPr>
        <w:t>00000007:Rs</w:t>
      </w:r>
      <w:proofErr w:type="gramEnd"/>
      <w:r w:rsidRPr="00362C84">
        <w:rPr>
          <w:sz w:val="24"/>
        </w:rPr>
        <w:t>[23]==1? 32'h</w:t>
      </w:r>
      <w:proofErr w:type="gramStart"/>
      <w:r w:rsidRPr="00362C84">
        <w:rPr>
          <w:sz w:val="24"/>
        </w:rPr>
        <w:t>00000008:Rs</w:t>
      </w:r>
      <w:proofErr w:type="gramEnd"/>
      <w:r w:rsidRPr="00362C84">
        <w:rPr>
          <w:sz w:val="24"/>
        </w:rPr>
        <w:t>[22]==1? 32'h00000009: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  <w:proofErr w:type="gramStart"/>
      <w:r w:rsidRPr="00362C84">
        <w:rPr>
          <w:sz w:val="24"/>
        </w:rPr>
        <w:t>Rs[</w:t>
      </w:r>
      <w:proofErr w:type="gramEnd"/>
      <w:r w:rsidRPr="00362C84">
        <w:rPr>
          <w:sz w:val="24"/>
        </w:rPr>
        <w:t>21]==1? 32'h0000000</w:t>
      </w:r>
      <w:proofErr w:type="gramStart"/>
      <w:r w:rsidRPr="00362C84">
        <w:rPr>
          <w:sz w:val="24"/>
        </w:rPr>
        <w:t>a:Rs</w:t>
      </w:r>
      <w:proofErr w:type="gramEnd"/>
      <w:r w:rsidRPr="00362C84">
        <w:rPr>
          <w:sz w:val="24"/>
        </w:rPr>
        <w:t>[20]==1? 32'h0000000</w:t>
      </w:r>
      <w:proofErr w:type="gramStart"/>
      <w:r w:rsidRPr="00362C84">
        <w:rPr>
          <w:sz w:val="24"/>
        </w:rPr>
        <w:t>b:Rs</w:t>
      </w:r>
      <w:proofErr w:type="gramEnd"/>
      <w:r w:rsidRPr="00362C84">
        <w:rPr>
          <w:sz w:val="24"/>
        </w:rPr>
        <w:t>[19]==1? 32'h0000000</w:t>
      </w:r>
      <w:proofErr w:type="gramStart"/>
      <w:r w:rsidRPr="00362C84">
        <w:rPr>
          <w:sz w:val="24"/>
        </w:rPr>
        <w:t>c:Rs</w:t>
      </w:r>
      <w:proofErr w:type="gramEnd"/>
      <w:r w:rsidRPr="00362C84">
        <w:rPr>
          <w:sz w:val="24"/>
        </w:rPr>
        <w:t>[18]==1? 32'h0000000</w:t>
      </w:r>
      <w:proofErr w:type="gramStart"/>
      <w:r w:rsidRPr="00362C84">
        <w:rPr>
          <w:sz w:val="24"/>
        </w:rPr>
        <w:t>d:Rs</w:t>
      </w:r>
      <w:proofErr w:type="gramEnd"/>
      <w:r w:rsidRPr="00362C84">
        <w:rPr>
          <w:sz w:val="24"/>
        </w:rPr>
        <w:t>[17]==1? 32'h0000000e: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  <w:proofErr w:type="gramStart"/>
      <w:r w:rsidRPr="00362C84">
        <w:rPr>
          <w:sz w:val="24"/>
        </w:rPr>
        <w:t>Rs[</w:t>
      </w:r>
      <w:proofErr w:type="gramEnd"/>
      <w:r w:rsidRPr="00362C84">
        <w:rPr>
          <w:sz w:val="24"/>
        </w:rPr>
        <w:t>16]==1? 32'h0000000</w:t>
      </w:r>
      <w:proofErr w:type="gramStart"/>
      <w:r w:rsidRPr="00362C84">
        <w:rPr>
          <w:sz w:val="24"/>
        </w:rPr>
        <w:t>f:Rs</w:t>
      </w:r>
      <w:proofErr w:type="gramEnd"/>
      <w:r w:rsidRPr="00362C84">
        <w:rPr>
          <w:sz w:val="24"/>
        </w:rPr>
        <w:t>[15]==1? 32'h</w:t>
      </w:r>
      <w:proofErr w:type="gramStart"/>
      <w:r w:rsidRPr="00362C84">
        <w:rPr>
          <w:sz w:val="24"/>
        </w:rPr>
        <w:t>00000010:Rs</w:t>
      </w:r>
      <w:proofErr w:type="gramEnd"/>
      <w:r w:rsidRPr="00362C84">
        <w:rPr>
          <w:sz w:val="24"/>
        </w:rPr>
        <w:t xml:space="preserve">[14]==1? </w:t>
      </w:r>
      <w:r w:rsidRPr="00362C84">
        <w:rPr>
          <w:sz w:val="24"/>
        </w:rPr>
        <w:lastRenderedPageBreak/>
        <w:t>32'h</w:t>
      </w:r>
      <w:proofErr w:type="gramStart"/>
      <w:r w:rsidRPr="00362C84">
        <w:rPr>
          <w:sz w:val="24"/>
        </w:rPr>
        <w:t>00000011:Rs</w:t>
      </w:r>
      <w:proofErr w:type="gramEnd"/>
      <w:r w:rsidRPr="00362C84">
        <w:rPr>
          <w:sz w:val="24"/>
        </w:rPr>
        <w:t>[13]==1? 32'h</w:t>
      </w:r>
      <w:proofErr w:type="gramStart"/>
      <w:r w:rsidRPr="00362C84">
        <w:rPr>
          <w:sz w:val="24"/>
        </w:rPr>
        <w:t>00000012:Rs</w:t>
      </w:r>
      <w:proofErr w:type="gramEnd"/>
      <w:r w:rsidRPr="00362C84">
        <w:rPr>
          <w:sz w:val="24"/>
        </w:rPr>
        <w:t>[12]==1? 32'h00000013: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  <w:proofErr w:type="gramStart"/>
      <w:r w:rsidRPr="00362C84">
        <w:rPr>
          <w:sz w:val="24"/>
        </w:rPr>
        <w:t>Rs[</w:t>
      </w:r>
      <w:proofErr w:type="gramEnd"/>
      <w:r w:rsidRPr="00362C84">
        <w:rPr>
          <w:sz w:val="24"/>
        </w:rPr>
        <w:t>11]==1? 32'h</w:t>
      </w:r>
      <w:proofErr w:type="gramStart"/>
      <w:r w:rsidRPr="00362C84">
        <w:rPr>
          <w:sz w:val="24"/>
        </w:rPr>
        <w:t>00000014:Rs</w:t>
      </w:r>
      <w:proofErr w:type="gramEnd"/>
      <w:r w:rsidRPr="00362C84">
        <w:rPr>
          <w:sz w:val="24"/>
        </w:rPr>
        <w:t>[10]==1? 32'h</w:t>
      </w:r>
      <w:proofErr w:type="gramStart"/>
      <w:r w:rsidRPr="00362C84">
        <w:rPr>
          <w:sz w:val="24"/>
        </w:rPr>
        <w:t>00000015:Rs</w:t>
      </w:r>
      <w:proofErr w:type="gramEnd"/>
      <w:r w:rsidRPr="00362C84">
        <w:rPr>
          <w:sz w:val="24"/>
        </w:rPr>
        <w:t>[9]==1? 32'h</w:t>
      </w:r>
      <w:proofErr w:type="gramStart"/>
      <w:r w:rsidRPr="00362C84">
        <w:rPr>
          <w:sz w:val="24"/>
        </w:rPr>
        <w:t>00000016:Rs</w:t>
      </w:r>
      <w:proofErr w:type="gramEnd"/>
      <w:r w:rsidRPr="00362C84">
        <w:rPr>
          <w:sz w:val="24"/>
        </w:rPr>
        <w:t>[8]==1? 32'h</w:t>
      </w:r>
      <w:proofErr w:type="gramStart"/>
      <w:r w:rsidRPr="00362C84">
        <w:rPr>
          <w:sz w:val="24"/>
        </w:rPr>
        <w:t>00000017:Rs</w:t>
      </w:r>
      <w:proofErr w:type="gramEnd"/>
      <w:r w:rsidRPr="00362C84">
        <w:rPr>
          <w:sz w:val="24"/>
        </w:rPr>
        <w:t>[7]==1? 32'h00000018: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  <w:proofErr w:type="gramStart"/>
      <w:r w:rsidRPr="00362C84">
        <w:rPr>
          <w:sz w:val="24"/>
        </w:rPr>
        <w:t>Rs[</w:t>
      </w:r>
      <w:proofErr w:type="gramEnd"/>
      <w:r w:rsidRPr="00362C84">
        <w:rPr>
          <w:sz w:val="24"/>
        </w:rPr>
        <w:t>6]==1? 32'h</w:t>
      </w:r>
      <w:proofErr w:type="gramStart"/>
      <w:r w:rsidRPr="00362C84">
        <w:rPr>
          <w:sz w:val="24"/>
        </w:rPr>
        <w:t>00000019:Rs</w:t>
      </w:r>
      <w:proofErr w:type="gramEnd"/>
      <w:r w:rsidRPr="00362C84">
        <w:rPr>
          <w:sz w:val="24"/>
        </w:rPr>
        <w:t>[5]==1? 32'h0000001</w:t>
      </w:r>
      <w:proofErr w:type="gramStart"/>
      <w:r w:rsidRPr="00362C84">
        <w:rPr>
          <w:sz w:val="24"/>
        </w:rPr>
        <w:t>a:Rs</w:t>
      </w:r>
      <w:proofErr w:type="gramEnd"/>
      <w:r w:rsidRPr="00362C84">
        <w:rPr>
          <w:sz w:val="24"/>
        </w:rPr>
        <w:t>[4]==1? 32'h0000001</w:t>
      </w:r>
      <w:proofErr w:type="gramStart"/>
      <w:r w:rsidRPr="00362C84">
        <w:rPr>
          <w:sz w:val="24"/>
        </w:rPr>
        <w:t>b:Rs</w:t>
      </w:r>
      <w:proofErr w:type="gramEnd"/>
      <w:r w:rsidRPr="00362C84">
        <w:rPr>
          <w:sz w:val="24"/>
        </w:rPr>
        <w:t>[3]==1? 32'h0000001</w:t>
      </w:r>
      <w:proofErr w:type="gramStart"/>
      <w:r w:rsidRPr="00362C84">
        <w:rPr>
          <w:sz w:val="24"/>
        </w:rPr>
        <w:t>c:Rs</w:t>
      </w:r>
      <w:proofErr w:type="gramEnd"/>
      <w:r w:rsidRPr="00362C84">
        <w:rPr>
          <w:sz w:val="24"/>
        </w:rPr>
        <w:t>[2]==1? 32'h0000001d: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  <w:proofErr w:type="gramStart"/>
      <w:r w:rsidRPr="00362C84">
        <w:rPr>
          <w:sz w:val="24"/>
        </w:rPr>
        <w:t>Rs[</w:t>
      </w:r>
      <w:proofErr w:type="gramEnd"/>
      <w:r w:rsidRPr="00362C84">
        <w:rPr>
          <w:sz w:val="24"/>
        </w:rPr>
        <w:t>1]==1? 32'h0000001</w:t>
      </w:r>
      <w:proofErr w:type="gramStart"/>
      <w:r w:rsidRPr="00362C84">
        <w:rPr>
          <w:sz w:val="24"/>
        </w:rPr>
        <w:t>e:Rs</w:t>
      </w:r>
      <w:proofErr w:type="gramEnd"/>
      <w:r w:rsidRPr="00362C84">
        <w:rPr>
          <w:sz w:val="24"/>
        </w:rPr>
        <w:t>[0]==1? 32'h0000001f:32'h00000020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***********divu**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</w:t>
      </w:r>
      <w:proofErr w:type="gramStart"/>
      <w:r w:rsidRPr="00362C84">
        <w:rPr>
          <w:sz w:val="24"/>
        </w:rPr>
        <w:t>31:0]divu</w:t>
      </w:r>
      <w:proofErr w:type="gramEnd"/>
      <w:r w:rsidRPr="00362C84">
        <w:rPr>
          <w:sz w:val="24"/>
        </w:rPr>
        <w:t>_q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du_q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</w:t>
      </w:r>
      <w:proofErr w:type="gramStart"/>
      <w:r w:rsidRPr="00362C84">
        <w:rPr>
          <w:sz w:val="24"/>
        </w:rPr>
        <w:t>31:0]divu</w:t>
      </w:r>
      <w:proofErr w:type="gramEnd"/>
      <w:r w:rsidRPr="00362C84">
        <w:rPr>
          <w:sz w:val="24"/>
        </w:rPr>
        <w:t>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[31:0] du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wire divu_busy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DIVU </w:t>
      </w:r>
      <w:proofErr w:type="gramStart"/>
      <w:r w:rsidRPr="00362C84">
        <w:rPr>
          <w:sz w:val="24"/>
        </w:rPr>
        <w:t>divu(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dividend</w:t>
      </w:r>
      <w:proofErr w:type="gramEnd"/>
      <w:r w:rsidRPr="00362C84">
        <w:rPr>
          <w:sz w:val="24"/>
        </w:rPr>
        <w:t>(Rs),//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divisor</w:t>
      </w:r>
      <w:proofErr w:type="gramEnd"/>
      <w:r w:rsidRPr="00362C84">
        <w:rPr>
          <w:sz w:val="24"/>
        </w:rPr>
        <w:t>(Rt),//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start</w:t>
      </w:r>
      <w:proofErr w:type="gramEnd"/>
      <w:r w:rsidRPr="00362C84">
        <w:rPr>
          <w:sz w:val="24"/>
        </w:rPr>
        <w:t>(_divu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cloc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rese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q</w:t>
      </w:r>
      <w:proofErr w:type="gramEnd"/>
      <w:r w:rsidRPr="00362C84">
        <w:rPr>
          <w:sz w:val="24"/>
        </w:rPr>
        <w:t>(du_q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r</w:t>
      </w:r>
      <w:proofErr w:type="gramEnd"/>
      <w:r w:rsidRPr="00362C84">
        <w:rPr>
          <w:sz w:val="24"/>
        </w:rPr>
        <w:t>(du_r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busy</w:t>
      </w:r>
      <w:proofErr w:type="gramEnd"/>
      <w:r w:rsidRPr="00362C84">
        <w:rPr>
          <w:sz w:val="24"/>
        </w:rPr>
        <w:t>(divu_busy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//************div******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wire [</w:t>
      </w:r>
      <w:proofErr w:type="gramStart"/>
      <w:r w:rsidRPr="00362C84">
        <w:rPr>
          <w:sz w:val="24"/>
        </w:rPr>
        <w:t>31:0]div</w:t>
      </w:r>
      <w:proofErr w:type="gramEnd"/>
      <w:r w:rsidRPr="00362C84">
        <w:rPr>
          <w:sz w:val="24"/>
        </w:rPr>
        <w:t>_q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wire [31:0] d_q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wire [</w:t>
      </w:r>
      <w:proofErr w:type="gramStart"/>
      <w:r w:rsidRPr="00362C84">
        <w:rPr>
          <w:sz w:val="24"/>
        </w:rPr>
        <w:t>31:0]div</w:t>
      </w:r>
      <w:proofErr w:type="gramEnd"/>
      <w:r w:rsidRPr="00362C84">
        <w:rPr>
          <w:sz w:val="24"/>
        </w:rPr>
        <w:t>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wire [31:0] d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wire div_busy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DIV </w:t>
      </w:r>
      <w:proofErr w:type="gramStart"/>
      <w:r w:rsidRPr="00362C84">
        <w:rPr>
          <w:sz w:val="24"/>
        </w:rPr>
        <w:t>div(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dividend</w:t>
      </w:r>
      <w:proofErr w:type="gramEnd"/>
      <w:r w:rsidRPr="00362C84">
        <w:rPr>
          <w:sz w:val="24"/>
        </w:rPr>
        <w:t>(Rs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divisor</w:t>
      </w:r>
      <w:proofErr w:type="gramEnd"/>
      <w:r w:rsidRPr="00362C84">
        <w:rPr>
          <w:sz w:val="24"/>
        </w:rPr>
        <w:t>(R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start</w:t>
      </w:r>
      <w:proofErr w:type="gramEnd"/>
      <w:r w:rsidRPr="00362C84">
        <w:rPr>
          <w:sz w:val="24"/>
        </w:rPr>
        <w:t>(_div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cloc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rese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q</w:t>
      </w:r>
      <w:proofErr w:type="gramEnd"/>
      <w:r w:rsidRPr="00362C84">
        <w:rPr>
          <w:sz w:val="24"/>
        </w:rPr>
        <w:t>(d_q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r</w:t>
      </w:r>
      <w:proofErr w:type="gramEnd"/>
      <w:r w:rsidRPr="00362C84">
        <w:rPr>
          <w:sz w:val="24"/>
        </w:rPr>
        <w:t>(d_r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  <w:proofErr w:type="gramStart"/>
      <w:r w:rsidRPr="00362C84">
        <w:rPr>
          <w:sz w:val="24"/>
        </w:rPr>
        <w:t>.busy</w:t>
      </w:r>
      <w:proofErr w:type="gramEnd"/>
      <w:r w:rsidRPr="00362C84">
        <w:rPr>
          <w:sz w:val="24"/>
        </w:rPr>
        <w:t>(div_busy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assign      div_q=div_busy?32'</w:t>
      </w:r>
      <w:proofErr w:type="gramStart"/>
      <w:r w:rsidRPr="00362C84">
        <w:rPr>
          <w:sz w:val="24"/>
        </w:rPr>
        <w:t>bz:d</w:t>
      </w:r>
      <w:proofErr w:type="gramEnd"/>
      <w:r w:rsidRPr="00362C84">
        <w:rPr>
          <w:sz w:val="24"/>
        </w:rPr>
        <w:t>_q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assign      div_r=div_busy?32'</w:t>
      </w:r>
      <w:proofErr w:type="gramStart"/>
      <w:r w:rsidRPr="00362C84">
        <w:rPr>
          <w:sz w:val="24"/>
        </w:rPr>
        <w:t>bz:d</w:t>
      </w:r>
      <w:proofErr w:type="gramEnd"/>
      <w:r w:rsidRPr="00362C84">
        <w:rPr>
          <w:sz w:val="24"/>
        </w:rPr>
        <w:t xml:space="preserve">_r;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//*********multu***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wire [</w:t>
      </w:r>
      <w:proofErr w:type="gramStart"/>
      <w:r w:rsidRPr="00362C84">
        <w:rPr>
          <w:sz w:val="24"/>
        </w:rPr>
        <w:t>63:0]multu</w:t>
      </w:r>
      <w:proofErr w:type="gramEnd"/>
      <w:r w:rsidRPr="00362C84">
        <w:rPr>
          <w:sz w:val="24"/>
        </w:rPr>
        <w:t>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wire [63:0] mu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//      wire multu_busy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</w:t>
      </w:r>
      <w:proofErr w:type="gramStart"/>
      <w:r w:rsidRPr="00362C84">
        <w:rPr>
          <w:sz w:val="24"/>
        </w:rPr>
        <w:t>MULTU  multu</w:t>
      </w:r>
      <w:proofErr w:type="gramEnd"/>
      <w:r w:rsidRPr="00362C84">
        <w:rPr>
          <w:sz w:val="24"/>
        </w:rPr>
        <w:t>(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</w:t>
      </w:r>
      <w:proofErr w:type="gramStart"/>
      <w:r w:rsidRPr="00362C84">
        <w:rPr>
          <w:sz w:val="24"/>
        </w:rPr>
        <w:t>.cl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</w:t>
      </w:r>
      <w:proofErr w:type="gramStart"/>
      <w:r w:rsidRPr="00362C84">
        <w:rPr>
          <w:sz w:val="24"/>
        </w:rPr>
        <w:t>.rese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</w:t>
      </w:r>
      <w:proofErr w:type="gramStart"/>
      <w:r w:rsidRPr="00362C84">
        <w:rPr>
          <w:sz w:val="24"/>
        </w:rPr>
        <w:t>.start</w:t>
      </w:r>
      <w:proofErr w:type="gramEnd"/>
      <w:r w:rsidRPr="00362C84">
        <w:rPr>
          <w:sz w:val="24"/>
        </w:rPr>
        <w:t>(_multu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</w:t>
      </w:r>
      <w:proofErr w:type="gramStart"/>
      <w:r w:rsidRPr="00362C84">
        <w:rPr>
          <w:sz w:val="24"/>
        </w:rPr>
        <w:t>.a</w:t>
      </w:r>
      <w:proofErr w:type="gramEnd"/>
      <w:r w:rsidRPr="00362C84">
        <w:rPr>
          <w:sz w:val="24"/>
        </w:rPr>
        <w:t>(Rs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</w:t>
      </w:r>
      <w:proofErr w:type="gramStart"/>
      <w:r w:rsidRPr="00362C84">
        <w:rPr>
          <w:sz w:val="24"/>
        </w:rPr>
        <w:t>.b</w:t>
      </w:r>
      <w:proofErr w:type="gramEnd"/>
      <w:r w:rsidRPr="00362C84">
        <w:rPr>
          <w:sz w:val="24"/>
        </w:rPr>
        <w:t>(R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</w:t>
      </w:r>
      <w:proofErr w:type="gramStart"/>
      <w:r w:rsidRPr="00362C84">
        <w:rPr>
          <w:sz w:val="24"/>
        </w:rPr>
        <w:t>.z</w:t>
      </w:r>
      <w:proofErr w:type="gramEnd"/>
      <w:r w:rsidRPr="00362C84">
        <w:rPr>
          <w:sz w:val="24"/>
        </w:rPr>
        <w:t>(mu_r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//        </w:t>
      </w:r>
      <w:proofErr w:type="gramStart"/>
      <w:r w:rsidRPr="00362C84">
        <w:rPr>
          <w:sz w:val="24"/>
        </w:rPr>
        <w:t xml:space="preserve">  .busy</w:t>
      </w:r>
      <w:proofErr w:type="gramEnd"/>
      <w:r w:rsidRPr="00362C84">
        <w:rPr>
          <w:sz w:val="24"/>
        </w:rPr>
        <w:t>(multu_busy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//         assign      multu_r=multu_busy?64'bz:mu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assign      multu_r=mu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//*********mul***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wire [</w:t>
      </w:r>
      <w:proofErr w:type="gramStart"/>
      <w:r w:rsidRPr="00362C84">
        <w:rPr>
          <w:sz w:val="24"/>
        </w:rPr>
        <w:t>63:0]mul</w:t>
      </w:r>
      <w:proofErr w:type="gramEnd"/>
      <w:r w:rsidRPr="00362C84">
        <w:rPr>
          <w:sz w:val="24"/>
        </w:rPr>
        <w:t>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wire [63:0] m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assign      mul_r=Rs*Rt;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assign m_r=mul_</w:t>
      </w:r>
      <w:proofErr w:type="gramStart"/>
      <w:r w:rsidRPr="00362C84">
        <w:rPr>
          <w:sz w:val="24"/>
        </w:rPr>
        <w:t>r[</w:t>
      </w:r>
      <w:proofErr w:type="gramEnd"/>
      <w:r w:rsidRPr="00362C84">
        <w:rPr>
          <w:sz w:val="24"/>
        </w:rPr>
        <w:t>31:0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wire busy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</w:t>
      </w:r>
      <w:proofErr w:type="gramStart"/>
      <w:r w:rsidRPr="00362C84">
        <w:rPr>
          <w:sz w:val="24"/>
        </w:rPr>
        <w:t>/  assign</w:t>
      </w:r>
      <w:proofErr w:type="gramEnd"/>
      <w:r w:rsidRPr="00362C84">
        <w:rPr>
          <w:sz w:val="24"/>
        </w:rPr>
        <w:t xml:space="preserve"> busy=mul_busy||multu_busy||div_busy||divu_busy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assign busy= div_busy||divu_busy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//***********_lw*****_lb **** _lbu**** _lh***_lhu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//**********sw***sb**********sh**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wire [5:0</w:t>
      </w:r>
      <w:proofErr w:type="gramStart"/>
      <w:r w:rsidRPr="00362C84">
        <w:rPr>
          <w:sz w:val="24"/>
        </w:rPr>
        <w:t>]  op</w:t>
      </w:r>
      <w:proofErr w:type="gramEnd"/>
      <w:r w:rsidRPr="00362C84">
        <w:rPr>
          <w:sz w:val="24"/>
        </w:rPr>
        <w:t xml:space="preserve"> =  imem[31:26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reg [31:0] dmem_data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always</w:t>
      </w:r>
      <w:proofErr w:type="gramStart"/>
      <w:r w:rsidRPr="00362C84">
        <w:rPr>
          <w:sz w:val="24"/>
        </w:rPr>
        <w:t>@(</w:t>
      </w:r>
      <w:proofErr w:type="gramEnd"/>
      <w:r w:rsidRPr="00362C84">
        <w:rPr>
          <w:sz w:val="24"/>
        </w:rPr>
        <w:t>*)begin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case(op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//lb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6'b100_000:     dmem_data   =</w:t>
      </w:r>
      <w:proofErr w:type="gramStart"/>
      <w:r w:rsidRPr="00362C84">
        <w:rPr>
          <w:sz w:val="24"/>
        </w:rPr>
        <w:t xml:space="preserve">   {</w:t>
      </w:r>
      <w:proofErr w:type="gramEnd"/>
      <w:r w:rsidRPr="00362C84">
        <w:rPr>
          <w:sz w:val="24"/>
        </w:rPr>
        <w:t>{24{ram_out[31]}},ram_out[31:24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//lbu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6'b100_100:    dmem_data   =</w:t>
      </w:r>
      <w:proofErr w:type="gramStart"/>
      <w:r w:rsidRPr="00362C84">
        <w:rPr>
          <w:sz w:val="24"/>
        </w:rPr>
        <w:t xml:space="preserve">   {</w:t>
      </w:r>
      <w:proofErr w:type="gramEnd"/>
      <w:r w:rsidRPr="00362C84">
        <w:rPr>
          <w:sz w:val="24"/>
        </w:rPr>
        <w:t>24'b0,ram_out[31:24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//lh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6'b100_001:     dmem_data   =</w:t>
      </w:r>
      <w:proofErr w:type="gramStart"/>
      <w:r w:rsidRPr="00362C84">
        <w:rPr>
          <w:sz w:val="24"/>
        </w:rPr>
        <w:t xml:space="preserve">   {</w:t>
      </w:r>
      <w:proofErr w:type="gramEnd"/>
      <w:r w:rsidRPr="00362C84">
        <w:rPr>
          <w:sz w:val="24"/>
        </w:rPr>
        <w:t>{16{ram_out[31]}},ram_out[31:16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                       //lhu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6'b100_101:    dmem_data   =</w:t>
      </w:r>
      <w:proofErr w:type="gramStart"/>
      <w:r w:rsidRPr="00362C84">
        <w:rPr>
          <w:sz w:val="24"/>
        </w:rPr>
        <w:t xml:space="preserve">   {</w:t>
      </w:r>
      <w:proofErr w:type="gramEnd"/>
      <w:r w:rsidRPr="00362C84">
        <w:rPr>
          <w:sz w:val="24"/>
        </w:rPr>
        <w:t>16'b0,ram_out[31:16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//lw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6'b100011:     dmem_data   =   ram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</w:t>
      </w:r>
      <w:proofErr w:type="gramStart"/>
      <w:r w:rsidRPr="00362C84">
        <w:rPr>
          <w:sz w:val="24"/>
        </w:rPr>
        <w:t>default:dmem</w:t>
      </w:r>
      <w:proofErr w:type="gramEnd"/>
      <w:r w:rsidRPr="00362C84">
        <w:rPr>
          <w:sz w:val="24"/>
        </w:rPr>
        <w:t>_data   =   ram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endcase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en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assign select = _sb?3'b001:(_sh?3'b010:3'b100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//    case(op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             //sb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             6'b101_000:     dmem_in    =</w:t>
      </w:r>
      <w:proofErr w:type="gramStart"/>
      <w:r w:rsidRPr="00362C84">
        <w:rPr>
          <w:sz w:val="24"/>
        </w:rPr>
        <w:t xml:space="preserve">   {</w:t>
      </w:r>
      <w:proofErr w:type="gramEnd"/>
      <w:r w:rsidRPr="00362C84">
        <w:rPr>
          <w:sz w:val="24"/>
        </w:rPr>
        <w:t>24'b0,Rt[7:0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             //sh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             6'b101_001:     dmem_in    =</w:t>
      </w:r>
      <w:proofErr w:type="gramStart"/>
      <w:r w:rsidRPr="00362C84">
        <w:rPr>
          <w:sz w:val="24"/>
        </w:rPr>
        <w:t xml:space="preserve">   {</w:t>
      </w:r>
      <w:proofErr w:type="gramEnd"/>
      <w:r w:rsidRPr="00362C84">
        <w:rPr>
          <w:sz w:val="24"/>
        </w:rPr>
        <w:t>16'b0,Rt[15:0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             //sw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//             6'b101_011:     dmem_in    =   R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             default: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        endcase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//******************************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//*********LO******HI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wire [</w:t>
      </w:r>
      <w:proofErr w:type="gramStart"/>
      <w:r w:rsidRPr="00362C84">
        <w:rPr>
          <w:sz w:val="24"/>
        </w:rPr>
        <w:t>31:0]lo</w:t>
      </w:r>
      <w:proofErr w:type="gramEnd"/>
      <w:r w:rsidRPr="00362C84">
        <w:rPr>
          <w:sz w:val="24"/>
        </w:rPr>
        <w:t>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reg [</w:t>
      </w:r>
      <w:proofErr w:type="gramStart"/>
      <w:r w:rsidRPr="00362C84">
        <w:rPr>
          <w:sz w:val="24"/>
        </w:rPr>
        <w:t>31:0]lo</w:t>
      </w:r>
      <w:proofErr w:type="gramEnd"/>
      <w:r w:rsidRPr="00362C84">
        <w:rPr>
          <w:sz w:val="24"/>
        </w:rPr>
        <w:t>_i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wire [</w:t>
      </w:r>
      <w:proofErr w:type="gramStart"/>
      <w:r w:rsidRPr="00362C84">
        <w:rPr>
          <w:sz w:val="24"/>
        </w:rPr>
        <w:t>31:0]hi</w:t>
      </w:r>
      <w:proofErr w:type="gramEnd"/>
      <w:r w:rsidRPr="00362C84">
        <w:rPr>
          <w:sz w:val="24"/>
        </w:rPr>
        <w:t>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reg [</w:t>
      </w:r>
      <w:proofErr w:type="gramStart"/>
      <w:r w:rsidRPr="00362C84">
        <w:rPr>
          <w:sz w:val="24"/>
        </w:rPr>
        <w:t>31:0]hi</w:t>
      </w:r>
      <w:proofErr w:type="gramEnd"/>
      <w:r w:rsidRPr="00362C84">
        <w:rPr>
          <w:sz w:val="24"/>
        </w:rPr>
        <w:t>_i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wire [11:0</w:t>
      </w:r>
      <w:proofErr w:type="gramStart"/>
      <w:r w:rsidRPr="00362C84">
        <w:rPr>
          <w:sz w:val="24"/>
        </w:rPr>
        <w:t>]  op</w:t>
      </w:r>
      <w:proofErr w:type="gramEnd"/>
      <w:r w:rsidRPr="00362C84">
        <w:rPr>
          <w:sz w:val="24"/>
        </w:rPr>
        <w:t>12 = {imem[31:26],imem[5:0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wire LO_</w:t>
      </w:r>
      <w:proofErr w:type="gramStart"/>
      <w:r w:rsidRPr="00362C84">
        <w:rPr>
          <w:sz w:val="24"/>
        </w:rPr>
        <w:t>ctrl,HI</w:t>
      </w:r>
      <w:proofErr w:type="gramEnd"/>
      <w:r w:rsidRPr="00362C84">
        <w:rPr>
          <w:sz w:val="24"/>
        </w:rPr>
        <w:t>_ctrl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assign L=lo_i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assign H=hi_i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assign LO_ctrl=_divu || _div||_mtlo||_multu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assign HI_ctrl=_divu || _div||_mthi||_multu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always</w:t>
      </w:r>
      <w:proofErr w:type="gramStart"/>
      <w:r w:rsidRPr="00362C84">
        <w:rPr>
          <w:sz w:val="24"/>
        </w:rPr>
        <w:t>@(</w:t>
      </w:r>
      <w:proofErr w:type="gramEnd"/>
      <w:r w:rsidRPr="00362C84">
        <w:rPr>
          <w:sz w:val="24"/>
        </w:rPr>
        <w:t>*)begin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case(op12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//divu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12'b000000_011011:    begin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 lo_in   </w:t>
      </w:r>
      <w:proofErr w:type="gramStart"/>
      <w:r w:rsidRPr="00362C84">
        <w:rPr>
          <w:sz w:val="24"/>
        </w:rPr>
        <w:t>=  divu</w:t>
      </w:r>
      <w:proofErr w:type="gramEnd"/>
      <w:r w:rsidRPr="00362C84">
        <w:rPr>
          <w:sz w:val="24"/>
        </w:rPr>
        <w:t>_q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 hi_in   </w:t>
      </w:r>
      <w:proofErr w:type="gramStart"/>
      <w:r w:rsidRPr="00362C84">
        <w:rPr>
          <w:sz w:val="24"/>
        </w:rPr>
        <w:t>=  divu</w:t>
      </w:r>
      <w:proofErr w:type="gramEnd"/>
      <w:r w:rsidRPr="00362C84">
        <w:rPr>
          <w:sz w:val="24"/>
        </w:rPr>
        <w:t>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 en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                         //div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12'b000000_011010:    begin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lo_in   </w:t>
      </w:r>
      <w:proofErr w:type="gramStart"/>
      <w:r w:rsidRPr="00362C84">
        <w:rPr>
          <w:sz w:val="24"/>
        </w:rPr>
        <w:t>=  div</w:t>
      </w:r>
      <w:proofErr w:type="gramEnd"/>
      <w:r w:rsidRPr="00362C84">
        <w:rPr>
          <w:sz w:val="24"/>
        </w:rPr>
        <w:t>_q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hi_in   </w:t>
      </w:r>
      <w:proofErr w:type="gramStart"/>
      <w:r w:rsidRPr="00362C84">
        <w:rPr>
          <w:sz w:val="24"/>
        </w:rPr>
        <w:t>=  div</w:t>
      </w:r>
      <w:proofErr w:type="gramEnd"/>
      <w:r w:rsidRPr="00362C84">
        <w:rPr>
          <w:sz w:val="24"/>
        </w:rPr>
        <w:t>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en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//multu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12'b000000_</w:t>
      </w:r>
      <w:proofErr w:type="gramStart"/>
      <w:r w:rsidRPr="00362C84">
        <w:rPr>
          <w:sz w:val="24"/>
        </w:rPr>
        <w:t>011001:begin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lo_in = multu_</w:t>
      </w:r>
      <w:proofErr w:type="gramStart"/>
      <w:r w:rsidRPr="00362C84">
        <w:rPr>
          <w:sz w:val="24"/>
        </w:rPr>
        <w:t>r[</w:t>
      </w:r>
      <w:proofErr w:type="gramEnd"/>
      <w:r w:rsidRPr="00362C84">
        <w:rPr>
          <w:sz w:val="24"/>
        </w:rPr>
        <w:t>31:0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hi_in = multu_</w:t>
      </w:r>
      <w:proofErr w:type="gramStart"/>
      <w:r w:rsidRPr="00362C84">
        <w:rPr>
          <w:sz w:val="24"/>
        </w:rPr>
        <w:t>r[</w:t>
      </w:r>
      <w:proofErr w:type="gramEnd"/>
      <w:r w:rsidRPr="00362C84">
        <w:rPr>
          <w:sz w:val="24"/>
        </w:rPr>
        <w:t>63:32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en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//mtlo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12'b000000_010011:     lo_in   </w:t>
      </w:r>
      <w:proofErr w:type="gramStart"/>
      <w:r w:rsidRPr="00362C84">
        <w:rPr>
          <w:sz w:val="24"/>
        </w:rPr>
        <w:t>=  Rs</w:t>
      </w:r>
      <w:proofErr w:type="gramEnd"/>
      <w:r w:rsidRPr="00362C84">
        <w:rPr>
          <w:sz w:val="24"/>
        </w:rPr>
        <w:t>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//mthi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    12'b000000_010001:    hi_in   =   Rs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       endcase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 en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HLreg </w:t>
      </w:r>
      <w:proofErr w:type="gramStart"/>
      <w:r w:rsidRPr="00362C84">
        <w:rPr>
          <w:sz w:val="24"/>
        </w:rPr>
        <w:t>LO(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</w:t>
      </w:r>
      <w:proofErr w:type="gramStart"/>
      <w:r w:rsidRPr="00362C84">
        <w:rPr>
          <w:sz w:val="24"/>
        </w:rPr>
        <w:t>.cl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</w:t>
      </w:r>
      <w:proofErr w:type="gramStart"/>
      <w:r w:rsidRPr="00362C84">
        <w:rPr>
          <w:sz w:val="24"/>
        </w:rPr>
        <w:t>.rs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</w:t>
      </w:r>
      <w:proofErr w:type="gramStart"/>
      <w:r w:rsidRPr="00362C84">
        <w:rPr>
          <w:sz w:val="24"/>
        </w:rPr>
        <w:t>.wena</w:t>
      </w:r>
      <w:proofErr w:type="gramEnd"/>
      <w:r w:rsidRPr="00362C84">
        <w:rPr>
          <w:sz w:val="24"/>
        </w:rPr>
        <w:t>(LO_ctrl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.data_in(lo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.data_out(lo_out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 );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HLreg </w:t>
      </w:r>
      <w:proofErr w:type="gramStart"/>
      <w:r w:rsidRPr="00362C84">
        <w:rPr>
          <w:sz w:val="24"/>
        </w:rPr>
        <w:t>HI(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  <w:proofErr w:type="gramStart"/>
      <w:r w:rsidRPr="00362C84">
        <w:rPr>
          <w:sz w:val="24"/>
        </w:rPr>
        <w:t>.cl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  <w:proofErr w:type="gramStart"/>
      <w:r w:rsidRPr="00362C84">
        <w:rPr>
          <w:sz w:val="24"/>
        </w:rPr>
        <w:t>.rs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</w:t>
      </w:r>
      <w:proofErr w:type="gramStart"/>
      <w:r w:rsidRPr="00362C84">
        <w:rPr>
          <w:sz w:val="24"/>
        </w:rPr>
        <w:t>.wena</w:t>
      </w:r>
      <w:proofErr w:type="gramEnd"/>
      <w:r w:rsidRPr="00362C84">
        <w:rPr>
          <w:sz w:val="24"/>
        </w:rPr>
        <w:t>(HI_ctrl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.data_in(hi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.data_out(hi_out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  //***********************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CP0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break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1101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syscall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001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teq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00000&amp;&amp;imem[5:0]==6'b110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eret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10000&amp;&amp;imem[5:0]==6'b011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fc0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10000&amp;&amp;imem[25:21]==5'b000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_mtc0 = (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31:26]==6'b010000&amp;&amp;imem[25:21]==5'b00100)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CP0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exceptio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[4:0] cause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exception = (_break||_syscall||(_teq&amp;&amp;zero)) ?1'b1:1'b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cause = _break?5'b01001:(_syscall?5'b01000:(_teq?5'b01101:5'b00000)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wdata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wdata = R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[31:0] rdata;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[31:0] status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wire [31:0] exc_addr;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CP0 cp0</w:t>
      </w:r>
      <w:proofErr w:type="gramStart"/>
      <w:r w:rsidRPr="00362C84">
        <w:rPr>
          <w:sz w:val="24"/>
        </w:rPr>
        <w:t>(.cl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</w:t>
      </w:r>
      <w:proofErr w:type="gramStart"/>
      <w:r w:rsidRPr="00362C84">
        <w:rPr>
          <w:sz w:val="24"/>
        </w:rPr>
        <w:t>.rs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</w:t>
      </w:r>
      <w:proofErr w:type="gramStart"/>
      <w:r w:rsidRPr="00362C84">
        <w:rPr>
          <w:sz w:val="24"/>
        </w:rPr>
        <w:t>.we</w:t>
      </w:r>
      <w:proofErr w:type="gramEnd"/>
      <w:r w:rsidRPr="00362C84">
        <w:rPr>
          <w:sz w:val="24"/>
        </w:rPr>
        <w:t>(1),//new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</w:t>
      </w:r>
      <w:proofErr w:type="gramStart"/>
      <w:r w:rsidRPr="00362C84">
        <w:rPr>
          <w:sz w:val="24"/>
        </w:rPr>
        <w:t>.mfc</w:t>
      </w:r>
      <w:proofErr w:type="gramEnd"/>
      <w:r w:rsidRPr="00362C84">
        <w:rPr>
          <w:sz w:val="24"/>
        </w:rPr>
        <w:t>0(_mfc0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</w:t>
      </w:r>
      <w:proofErr w:type="gramStart"/>
      <w:r w:rsidRPr="00362C84">
        <w:rPr>
          <w:sz w:val="24"/>
        </w:rPr>
        <w:t>.mtc</w:t>
      </w:r>
      <w:proofErr w:type="gramEnd"/>
      <w:r w:rsidRPr="00362C84">
        <w:rPr>
          <w:sz w:val="24"/>
        </w:rPr>
        <w:t>0(_mtc0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</w:t>
      </w:r>
      <w:proofErr w:type="gramStart"/>
      <w:r w:rsidRPr="00362C84">
        <w:rPr>
          <w:sz w:val="24"/>
        </w:rPr>
        <w:t>.pc</w:t>
      </w:r>
      <w:proofErr w:type="gramEnd"/>
      <w:r w:rsidRPr="00362C84">
        <w:rPr>
          <w:sz w:val="24"/>
        </w:rPr>
        <w:t>(PC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</w:t>
      </w:r>
      <w:proofErr w:type="gramStart"/>
      <w:r w:rsidRPr="00362C84">
        <w:rPr>
          <w:sz w:val="24"/>
        </w:rPr>
        <w:t>.addr</w:t>
      </w:r>
      <w:proofErr w:type="gramEnd"/>
      <w:r w:rsidRPr="00362C84">
        <w:rPr>
          <w:sz w:val="24"/>
        </w:rPr>
        <w:t>(imem[15:11]),//.Rd(imem[15:11]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.data(wdata</w:t>
      </w:r>
      <w:proofErr w:type="gramStart"/>
      <w:r w:rsidRPr="00362C84">
        <w:rPr>
          <w:sz w:val="24"/>
        </w:rPr>
        <w:t>),/</w:t>
      </w:r>
      <w:proofErr w:type="gramEnd"/>
      <w:r w:rsidRPr="00362C84">
        <w:rPr>
          <w:sz w:val="24"/>
        </w:rPr>
        <w:t xml:space="preserve">/.wdata(wdata),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  <w:proofErr w:type="gramStart"/>
      <w:r w:rsidRPr="00362C84">
        <w:rPr>
          <w:sz w:val="24"/>
        </w:rPr>
        <w:t>.exception</w:t>
      </w:r>
      <w:proofErr w:type="gramEnd"/>
      <w:r w:rsidRPr="00362C84">
        <w:rPr>
          <w:sz w:val="24"/>
        </w:rPr>
        <w:t>(exception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  <w:proofErr w:type="gramStart"/>
      <w:r w:rsidRPr="00362C84">
        <w:rPr>
          <w:sz w:val="24"/>
        </w:rPr>
        <w:t>.eret</w:t>
      </w:r>
      <w:proofErr w:type="gramEnd"/>
      <w:r w:rsidRPr="00362C84">
        <w:rPr>
          <w:sz w:val="24"/>
        </w:rPr>
        <w:t>(_eret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  <w:proofErr w:type="gramStart"/>
      <w:r w:rsidRPr="00362C84">
        <w:rPr>
          <w:sz w:val="24"/>
        </w:rPr>
        <w:t>.cause</w:t>
      </w:r>
      <w:proofErr w:type="gramEnd"/>
      <w:r w:rsidRPr="00362C84">
        <w:rPr>
          <w:sz w:val="24"/>
        </w:rPr>
        <w:t>(cause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</w:t>
      </w:r>
      <w:proofErr w:type="gramStart"/>
      <w:r w:rsidRPr="00362C84">
        <w:rPr>
          <w:sz w:val="24"/>
        </w:rPr>
        <w:t>/.intr</w:t>
      </w:r>
      <w:proofErr w:type="gramEnd"/>
      <w:r w:rsidRPr="00362C84">
        <w:rPr>
          <w:sz w:val="24"/>
        </w:rPr>
        <w:t>(0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  <w:proofErr w:type="gramStart"/>
      <w:r w:rsidRPr="00362C84">
        <w:rPr>
          <w:sz w:val="24"/>
        </w:rPr>
        <w:t>.rdata</w:t>
      </w:r>
      <w:proofErr w:type="gramEnd"/>
      <w:r w:rsidRPr="00362C84">
        <w:rPr>
          <w:sz w:val="24"/>
        </w:rPr>
        <w:t>(rdata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status</w:t>
      </w:r>
      <w:proofErr w:type="gramEnd"/>
      <w:r w:rsidRPr="00362C84">
        <w:rPr>
          <w:sz w:val="24"/>
        </w:rPr>
        <w:t>(status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 .reg_timer_</w:t>
      </w:r>
      <w:proofErr w:type="gramStart"/>
      <w:r w:rsidRPr="00362C84">
        <w:rPr>
          <w:sz w:val="24"/>
        </w:rPr>
        <w:t>int(</w:t>
      </w:r>
      <w:proofErr w:type="gramEnd"/>
      <w:r w:rsidRPr="00362C84">
        <w:rPr>
          <w:sz w:val="24"/>
        </w:rPr>
        <w:t>0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  <w:proofErr w:type="gramStart"/>
      <w:r w:rsidRPr="00362C84">
        <w:rPr>
          <w:sz w:val="24"/>
        </w:rPr>
        <w:t>.exc</w:t>
      </w:r>
      <w:proofErr w:type="gramEnd"/>
      <w:r w:rsidRPr="00362C84">
        <w:rPr>
          <w:sz w:val="24"/>
        </w:rPr>
        <w:t>_addr(exc_addr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//Control signal expression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assign M3 = _sll || _srl || _</w:t>
      </w:r>
      <w:proofErr w:type="gramStart"/>
      <w:r w:rsidRPr="00362C84">
        <w:rPr>
          <w:sz w:val="24"/>
        </w:rPr>
        <w:t>sra ;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3_2 = _jal||_</w:t>
      </w:r>
      <w:proofErr w:type="gramStart"/>
      <w:r w:rsidRPr="00362C84">
        <w:rPr>
          <w:sz w:val="24"/>
        </w:rPr>
        <w:t>jalr ;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4 = _addi || _addiu || _andi || _ori || _xori || _slti || _sltiu || _lui || _lw||_lb || _lbu || _lh ||_lhu || _sw ||_sb||_sh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4_2 = _jal ||_jal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6 =_addi||_addiu||_andi||_ori||_xori|||_slti||_sltiu||_lui||_lw ||_lb || _lbu || _lh ||_lhu||_mfc0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7 =_jal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</w:t>
      </w:r>
      <w:proofErr w:type="gramStart"/>
      <w:r w:rsidRPr="00362C84">
        <w:rPr>
          <w:sz w:val="24"/>
        </w:rPr>
        <w:t>ALUC[</w:t>
      </w:r>
      <w:proofErr w:type="gramEnd"/>
      <w:r w:rsidRPr="00362C84">
        <w:rPr>
          <w:sz w:val="24"/>
        </w:rPr>
        <w:t>3] = _slt || _sltu ||_sllv || _srlv || _srav || _sll || _srl || _sra || _slti || _sltiu || _lui 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</w:t>
      </w:r>
      <w:proofErr w:type="gramStart"/>
      <w:r w:rsidRPr="00362C84">
        <w:rPr>
          <w:sz w:val="24"/>
        </w:rPr>
        <w:t>ALUC[</w:t>
      </w:r>
      <w:proofErr w:type="gramEnd"/>
      <w:r w:rsidRPr="00362C84">
        <w:rPr>
          <w:sz w:val="24"/>
        </w:rPr>
        <w:t xml:space="preserve">2] = _and || _or ||_xor || _nor || _sllv || _srlv || _srav || _sll || _srl || </w:t>
      </w:r>
      <w:r w:rsidRPr="00362C84">
        <w:rPr>
          <w:sz w:val="24"/>
        </w:rPr>
        <w:lastRenderedPageBreak/>
        <w:t>_sra || _andi || _ori || _xori 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</w:t>
      </w:r>
      <w:proofErr w:type="gramStart"/>
      <w:r w:rsidRPr="00362C84">
        <w:rPr>
          <w:sz w:val="24"/>
        </w:rPr>
        <w:t>ALUC[</w:t>
      </w:r>
      <w:proofErr w:type="gramEnd"/>
      <w:r w:rsidRPr="00362C84">
        <w:rPr>
          <w:sz w:val="24"/>
        </w:rPr>
        <w:t>1] = _add || _sub ||_xor || _nor || _slt || _sltu || _sllv || _sll || _addi || _xori || _slti || _sltiu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</w:t>
      </w:r>
      <w:proofErr w:type="gramStart"/>
      <w:r w:rsidRPr="00362C84">
        <w:rPr>
          <w:sz w:val="24"/>
        </w:rPr>
        <w:t>ALUC[</w:t>
      </w:r>
      <w:proofErr w:type="gramEnd"/>
      <w:r w:rsidRPr="00362C84">
        <w:rPr>
          <w:sz w:val="24"/>
        </w:rPr>
        <w:t>0] = _sub || _subu ||_or || _nor || _slt || _srlv || _srl || _ori || _slti || _beq || _bne ||_teq;//cp0 teq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2 = </w:t>
      </w:r>
      <w:proofErr w:type="gramStart"/>
      <w:r w:rsidRPr="00362C84">
        <w:rPr>
          <w:sz w:val="24"/>
        </w:rPr>
        <w:t>(!_</w:t>
      </w:r>
      <w:proofErr w:type="gramEnd"/>
      <w:r w:rsidRPr="00362C84">
        <w:rPr>
          <w:sz w:val="24"/>
        </w:rPr>
        <w:t>lw) &amp;&amp; (!_lb) &amp;&amp; (!_lbu) &amp;&amp;  (!_lh) &amp;&amp; (!_lhu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rdc = M</w:t>
      </w:r>
      <w:proofErr w:type="gramStart"/>
      <w:r w:rsidRPr="00362C84">
        <w:rPr>
          <w:sz w:val="24"/>
        </w:rPr>
        <w:t>6?imem</w:t>
      </w:r>
      <w:proofErr w:type="gramEnd"/>
      <w:r w:rsidRPr="00362C84">
        <w:rPr>
          <w:sz w:val="24"/>
        </w:rPr>
        <w:t>[20:16]:(M7?5'd31:imem[15:11]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RF_W= (!_sw)&amp;&amp;(!_beq)&amp;&amp;(!_bne)&amp;&amp;(!_bgez)&amp;&amp;(!_j)&amp;&amp;(!_jr)&amp;&amp;(!_sb)&amp;&amp;(!_sh)&amp;&amp;(!_mtc0)&amp;&amp;(!_eret)&amp;&amp;(!_syscall)&amp;&amp;(!_teq)&amp;&amp;(!_break)&amp;&amp;(!_divu)&amp;&amp;(!_div)&amp;&amp;(!_multu)&amp;&amp;(!_mthi)&amp;&amp;(!_mtlo);//&amp;&amp;(!_break)&amp;&amp;(!_divu)&amp;&amp;(!_div)&amp;&amp;(!_multu)&amp;&amp;(!_mthi)&amp;&amp;(!_mtlo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RL_CLK= ((!_sw)&amp;&amp;(!_beq)&amp;&amp;(!_bne)&amp;&amp;(!_bgez)&amp;&amp;(!_j)&amp;&amp;(!_jal)&amp;&amp;(!_jalr)&amp;&amp;(!_jr)&amp;&amp;(!_sb)&amp;&amp;(!_sh))&amp;&amp;clk_in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5 = (_beq&amp;&amp;zero) || (_bne&amp;&amp;</w:t>
      </w:r>
      <w:proofErr w:type="gramStart"/>
      <w:r w:rsidRPr="00362C84">
        <w:rPr>
          <w:sz w:val="24"/>
        </w:rPr>
        <w:t>(!zero</w:t>
      </w:r>
      <w:proofErr w:type="gramEnd"/>
      <w:r w:rsidRPr="00362C84">
        <w:rPr>
          <w:sz w:val="24"/>
        </w:rPr>
        <w:t>)) ||(_bgez&amp;&amp;(Rs[31]==1'b0)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1 = </w:t>
      </w:r>
      <w:proofErr w:type="gramStart"/>
      <w:r w:rsidRPr="00362C84">
        <w:rPr>
          <w:sz w:val="24"/>
        </w:rPr>
        <w:t>(!_</w:t>
      </w:r>
      <w:proofErr w:type="gramEnd"/>
      <w:r w:rsidRPr="00362C84">
        <w:rPr>
          <w:sz w:val="24"/>
        </w:rPr>
        <w:t>j)&amp;&amp;(!_jal)&amp;&amp;(!_jalr) 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M1_2 = _jr||_</w:t>
      </w:r>
      <w:proofErr w:type="gramStart"/>
      <w:r w:rsidRPr="00362C84">
        <w:rPr>
          <w:sz w:val="24"/>
        </w:rPr>
        <w:t>jalr ;</w:t>
      </w:r>
      <w:proofErr w:type="gramEnd"/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cs = _lw||_lb || _lbu || _lh ||_lhu || _sw||_sb||_sh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dm_r = _lw||_lb || _lbu || _lh ||_lhu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dm_w = _sw||_sb||_sh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assign ext16_sin_judge = _addi || _addiu || _slti||_sltiu || _lw||_lb || _lbu || _lh ||_lhu; //sign_ext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ext18_sign = {{14{imem[15]}</w:t>
      </w:r>
      <w:proofErr w:type="gramStart"/>
      <w:r w:rsidRPr="00362C84">
        <w:rPr>
          <w:sz w:val="24"/>
        </w:rPr>
        <w:t>},{</w:t>
      </w:r>
      <w:proofErr w:type="gramEnd"/>
      <w:r w:rsidRPr="00362C84">
        <w:rPr>
          <w:sz w:val="24"/>
        </w:rPr>
        <w:t>imem[15:0],2'h0}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npc = PC + 4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ext16_sign = {{16{imem[15]}</w:t>
      </w:r>
      <w:proofErr w:type="gramStart"/>
      <w:r w:rsidRPr="00362C84">
        <w:rPr>
          <w:sz w:val="24"/>
        </w:rPr>
        <w:t>},imem</w:t>
      </w:r>
      <w:proofErr w:type="gramEnd"/>
      <w:r w:rsidRPr="00362C84">
        <w:rPr>
          <w:sz w:val="24"/>
        </w:rPr>
        <w:t>[15:0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ext16 = {16'h</w:t>
      </w:r>
      <w:proofErr w:type="gramStart"/>
      <w:r w:rsidRPr="00362C84">
        <w:rPr>
          <w:sz w:val="24"/>
        </w:rPr>
        <w:t>0,imem</w:t>
      </w:r>
      <w:proofErr w:type="gramEnd"/>
      <w:r w:rsidRPr="00362C84">
        <w:rPr>
          <w:sz w:val="24"/>
        </w:rPr>
        <w:t>[15:0]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mux_in_4 = ext16_sin_</w:t>
      </w:r>
      <w:proofErr w:type="gramStart"/>
      <w:r w:rsidRPr="00362C84">
        <w:rPr>
          <w:sz w:val="24"/>
        </w:rPr>
        <w:t>judge?ext</w:t>
      </w:r>
      <w:proofErr w:type="gramEnd"/>
      <w:r w:rsidRPr="00362C84">
        <w:rPr>
          <w:sz w:val="24"/>
        </w:rPr>
        <w:t>16_sign:ext16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rsc = 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25:21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assign rtc = </w:t>
      </w:r>
      <w:proofErr w:type="gramStart"/>
      <w:r w:rsidRPr="00362C84">
        <w:rPr>
          <w:sz w:val="24"/>
        </w:rPr>
        <w:t>imem[</w:t>
      </w:r>
      <w:proofErr w:type="gramEnd"/>
      <w:r w:rsidRPr="00362C84">
        <w:rPr>
          <w:sz w:val="24"/>
        </w:rPr>
        <w:t>20:16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MUX1=M</w:t>
      </w:r>
      <w:proofErr w:type="gramStart"/>
      <w:r w:rsidRPr="00362C84">
        <w:rPr>
          <w:sz w:val="24"/>
        </w:rPr>
        <w:t>1?MUX</w:t>
      </w:r>
      <w:proofErr w:type="gramEnd"/>
      <w:r w:rsidRPr="00362C84">
        <w:rPr>
          <w:sz w:val="24"/>
        </w:rPr>
        <w:t>5:{PC[31:28],imem[25:0],2'b00};  //mux1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//CP0 eret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MUX1_2=M1_</w:t>
      </w:r>
      <w:proofErr w:type="gramStart"/>
      <w:r w:rsidRPr="00362C84">
        <w:rPr>
          <w:sz w:val="24"/>
        </w:rPr>
        <w:t>2?Rs</w:t>
      </w:r>
      <w:proofErr w:type="gramEnd"/>
      <w:r w:rsidRPr="00362C84">
        <w:rPr>
          <w:sz w:val="24"/>
        </w:rPr>
        <w:t>:((_eret||exception)?exc_addr:MUX1); //mux1_2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//CP0 mfc0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//assign MUX2=M</w:t>
      </w:r>
      <w:proofErr w:type="gramStart"/>
      <w:r w:rsidRPr="00362C84">
        <w:rPr>
          <w:sz w:val="24"/>
        </w:rPr>
        <w:t>2?alu</w:t>
      </w:r>
      <w:proofErr w:type="gramEnd"/>
      <w:r w:rsidRPr="00362C84">
        <w:rPr>
          <w:sz w:val="24"/>
        </w:rPr>
        <w:t>_r:(_mfc0?rdata:ram_out); //mux2   //cp0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wire [6:0</w:t>
      </w:r>
      <w:proofErr w:type="gramStart"/>
      <w:r w:rsidRPr="00362C84">
        <w:rPr>
          <w:sz w:val="24"/>
        </w:rPr>
        <w:t>]  op</w:t>
      </w:r>
      <w:proofErr w:type="gramEnd"/>
      <w:r w:rsidRPr="00362C84">
        <w:rPr>
          <w:sz w:val="24"/>
        </w:rPr>
        <w:t>3 =  {M2,_mfc0,_clz,_mfhi,_mflo,_multu,_mul}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always</w:t>
      </w:r>
      <w:proofErr w:type="gramStart"/>
      <w:r w:rsidRPr="00362C84">
        <w:rPr>
          <w:sz w:val="24"/>
        </w:rPr>
        <w:t>@(</w:t>
      </w:r>
      <w:proofErr w:type="gramEnd"/>
      <w:r w:rsidRPr="00362C84">
        <w:rPr>
          <w:sz w:val="24"/>
        </w:rPr>
        <w:t>*)begin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 xml:space="preserve">   case(op3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M2=0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0000000:     Rd   </w:t>
      </w:r>
      <w:proofErr w:type="gramStart"/>
      <w:r w:rsidRPr="00362C84">
        <w:rPr>
          <w:sz w:val="24"/>
        </w:rPr>
        <w:t>=  dmem</w:t>
      </w:r>
      <w:proofErr w:type="gramEnd"/>
      <w:r w:rsidRPr="00362C84">
        <w:rPr>
          <w:sz w:val="24"/>
        </w:rPr>
        <w:t>_data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M2=1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1000000:    Rd   </w:t>
      </w:r>
      <w:proofErr w:type="gramStart"/>
      <w:r w:rsidRPr="00362C84">
        <w:rPr>
          <w:sz w:val="24"/>
        </w:rPr>
        <w:t>=  alu</w:t>
      </w:r>
      <w:proofErr w:type="gramEnd"/>
      <w:r w:rsidRPr="00362C84">
        <w:rPr>
          <w:sz w:val="24"/>
        </w:rPr>
        <w:t>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mfc0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1100000:     Rd   </w:t>
      </w:r>
      <w:proofErr w:type="gramStart"/>
      <w:r w:rsidRPr="00362C84">
        <w:rPr>
          <w:sz w:val="24"/>
        </w:rPr>
        <w:t>=  rdata</w:t>
      </w:r>
      <w:proofErr w:type="gramEnd"/>
      <w:r w:rsidRPr="00362C84">
        <w:rPr>
          <w:sz w:val="24"/>
        </w:rPr>
        <w:t>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clz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1010000:    Rd   </w:t>
      </w:r>
      <w:proofErr w:type="gramStart"/>
      <w:r w:rsidRPr="00362C84">
        <w:rPr>
          <w:sz w:val="24"/>
        </w:rPr>
        <w:t>=  CLZ</w:t>
      </w:r>
      <w:proofErr w:type="gramEnd"/>
      <w:r w:rsidRPr="00362C84">
        <w:rPr>
          <w:sz w:val="24"/>
        </w:rPr>
        <w:t>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mfhi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1001000:     Rd   =   hi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mflo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1000100:     Rd   =   lo_out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multu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1000010:     Rd   =   mu_</w:t>
      </w:r>
      <w:proofErr w:type="gramStart"/>
      <w:r w:rsidRPr="00362C84">
        <w:rPr>
          <w:sz w:val="24"/>
        </w:rPr>
        <w:t>r[</w:t>
      </w:r>
      <w:proofErr w:type="gramEnd"/>
      <w:r w:rsidRPr="00362C84">
        <w:rPr>
          <w:sz w:val="24"/>
        </w:rPr>
        <w:t>31:0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//mul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7'b1000001:     Rd   =   m_</w:t>
      </w:r>
      <w:proofErr w:type="gramStart"/>
      <w:r w:rsidRPr="00362C84">
        <w:rPr>
          <w:sz w:val="24"/>
        </w:rPr>
        <w:t>r[</w:t>
      </w:r>
      <w:proofErr w:type="gramEnd"/>
      <w:r w:rsidRPr="00362C84">
        <w:rPr>
          <w:sz w:val="24"/>
        </w:rPr>
        <w:t>31:0]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 </w:t>
      </w:r>
      <w:proofErr w:type="gramStart"/>
      <w:r w:rsidRPr="00362C84">
        <w:rPr>
          <w:sz w:val="24"/>
        </w:rPr>
        <w:t>default:Rd</w:t>
      </w:r>
      <w:proofErr w:type="gramEnd"/>
      <w:r w:rsidRPr="00362C84">
        <w:rPr>
          <w:sz w:val="24"/>
        </w:rPr>
        <w:t xml:space="preserve">   =   alu_r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endcase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end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//assign MUX1_2=M1_</w:t>
      </w:r>
      <w:proofErr w:type="gramStart"/>
      <w:r w:rsidRPr="00362C84">
        <w:rPr>
          <w:sz w:val="24"/>
        </w:rPr>
        <w:t>2?Rs</w:t>
      </w:r>
      <w:proofErr w:type="gramEnd"/>
      <w:r w:rsidRPr="00362C84">
        <w:rPr>
          <w:sz w:val="24"/>
        </w:rPr>
        <w:t>:MUX1; //mux1_2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//assign MUX2=M</w:t>
      </w:r>
      <w:proofErr w:type="gramStart"/>
      <w:r w:rsidRPr="00362C84">
        <w:rPr>
          <w:sz w:val="24"/>
        </w:rPr>
        <w:t>2?alu</w:t>
      </w:r>
      <w:proofErr w:type="gramEnd"/>
      <w:r w:rsidRPr="00362C84">
        <w:rPr>
          <w:sz w:val="24"/>
        </w:rPr>
        <w:t xml:space="preserve">_r:ram_out; //mux2  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MUX3=M</w:t>
      </w:r>
      <w:proofErr w:type="gramStart"/>
      <w:r w:rsidRPr="00362C84">
        <w:rPr>
          <w:sz w:val="24"/>
        </w:rPr>
        <w:t>3?{</w:t>
      </w:r>
      <w:proofErr w:type="gramEnd"/>
      <w:r w:rsidRPr="00362C84">
        <w:rPr>
          <w:sz w:val="24"/>
        </w:rPr>
        <w:t>27'b0,imem[10:6]}:Rs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MUX3_2=M3_</w:t>
      </w:r>
      <w:proofErr w:type="gramStart"/>
      <w:r w:rsidRPr="00362C84">
        <w:rPr>
          <w:sz w:val="24"/>
        </w:rPr>
        <w:t>2?PC</w:t>
      </w:r>
      <w:proofErr w:type="gramEnd"/>
      <w:r w:rsidRPr="00362C84">
        <w:rPr>
          <w:sz w:val="24"/>
        </w:rPr>
        <w:t>:MUX3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MUX4=M</w:t>
      </w:r>
      <w:proofErr w:type="gramStart"/>
      <w:r w:rsidRPr="00362C84">
        <w:rPr>
          <w:sz w:val="24"/>
        </w:rPr>
        <w:t>4?mux</w:t>
      </w:r>
      <w:proofErr w:type="gramEnd"/>
      <w:r w:rsidRPr="00362C84">
        <w:rPr>
          <w:sz w:val="24"/>
        </w:rPr>
        <w:t>_in_4:Rt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MUX4_2=M4_2?32'd</w:t>
      </w:r>
      <w:proofErr w:type="gramStart"/>
      <w:r w:rsidRPr="00362C84">
        <w:rPr>
          <w:sz w:val="24"/>
        </w:rPr>
        <w:t>4:MUX</w:t>
      </w:r>
      <w:proofErr w:type="gramEnd"/>
      <w:r w:rsidRPr="00362C84">
        <w:rPr>
          <w:sz w:val="24"/>
        </w:rPr>
        <w:t>4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assign MUX5=M</w:t>
      </w:r>
      <w:proofErr w:type="gramStart"/>
      <w:r w:rsidRPr="00362C84">
        <w:rPr>
          <w:sz w:val="24"/>
        </w:rPr>
        <w:t>5?ext</w:t>
      </w:r>
      <w:proofErr w:type="gramEnd"/>
      <w:r w:rsidRPr="00362C84">
        <w:rPr>
          <w:sz w:val="24"/>
        </w:rPr>
        <w:t>18_sign+npc:npc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pcreg </w:t>
      </w:r>
      <w:proofErr w:type="gramStart"/>
      <w:r w:rsidRPr="00362C84">
        <w:rPr>
          <w:sz w:val="24"/>
        </w:rPr>
        <w:t>PCreg(</w:t>
      </w:r>
      <w:proofErr w:type="gramEnd"/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cl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rs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ena</w:t>
      </w:r>
      <w:proofErr w:type="gramEnd"/>
      <w:r w:rsidRPr="00362C84">
        <w:rPr>
          <w:sz w:val="24"/>
        </w:rPr>
        <w:t>(1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wena</w:t>
      </w:r>
      <w:proofErr w:type="gramEnd"/>
      <w:r w:rsidRPr="00362C84">
        <w:rPr>
          <w:sz w:val="24"/>
        </w:rPr>
        <w:t>(!busy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.data_</w:t>
      </w:r>
      <w:proofErr w:type="gramStart"/>
      <w:r w:rsidRPr="00362C84">
        <w:rPr>
          <w:sz w:val="24"/>
        </w:rPr>
        <w:t>in(</w:t>
      </w:r>
      <w:proofErr w:type="gramEnd"/>
      <w:r w:rsidRPr="00362C84">
        <w:rPr>
          <w:sz w:val="24"/>
        </w:rPr>
        <w:t>MUX1_2),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.data_</w:t>
      </w:r>
      <w:proofErr w:type="gramStart"/>
      <w:r w:rsidRPr="00362C84">
        <w:rPr>
          <w:sz w:val="24"/>
        </w:rPr>
        <w:t>out(</w:t>
      </w:r>
      <w:proofErr w:type="gramEnd"/>
      <w:r w:rsidRPr="00362C84">
        <w:rPr>
          <w:sz w:val="24"/>
        </w:rPr>
        <w:t>PC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)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lastRenderedPageBreak/>
        <w:t>regfile cpu_</w:t>
      </w:r>
      <w:proofErr w:type="gramStart"/>
      <w:r w:rsidRPr="00362C84">
        <w:rPr>
          <w:sz w:val="24"/>
        </w:rPr>
        <w:t>ref(</w:t>
      </w:r>
      <w:proofErr w:type="gramEnd"/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clk</w:t>
      </w:r>
      <w:proofErr w:type="gramEnd"/>
      <w:r w:rsidRPr="00362C84">
        <w:rPr>
          <w:sz w:val="24"/>
        </w:rPr>
        <w:t>(clk_in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rst</w:t>
      </w:r>
      <w:proofErr w:type="gramEnd"/>
      <w:r w:rsidRPr="00362C84">
        <w:rPr>
          <w:sz w:val="24"/>
        </w:rPr>
        <w:t>(reset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ena</w:t>
      </w:r>
      <w:proofErr w:type="gramEnd"/>
      <w:r w:rsidRPr="00362C84">
        <w:rPr>
          <w:sz w:val="24"/>
        </w:rPr>
        <w:t>(1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we</w:t>
      </w:r>
      <w:proofErr w:type="gramEnd"/>
      <w:r w:rsidRPr="00362C84">
        <w:rPr>
          <w:sz w:val="24"/>
        </w:rPr>
        <w:t>(RF_W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raddr</w:t>
      </w:r>
      <w:proofErr w:type="gramEnd"/>
      <w:r w:rsidRPr="00362C84">
        <w:rPr>
          <w:sz w:val="24"/>
        </w:rPr>
        <w:t>1(rsc), //rsc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raddr</w:t>
      </w:r>
      <w:proofErr w:type="gramEnd"/>
      <w:r w:rsidRPr="00362C84">
        <w:rPr>
          <w:sz w:val="24"/>
        </w:rPr>
        <w:t>2(rtc),//rtc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waddr</w:t>
      </w:r>
      <w:proofErr w:type="gramEnd"/>
      <w:r w:rsidRPr="00362C84">
        <w:rPr>
          <w:sz w:val="24"/>
        </w:rPr>
        <w:t>(rdc),  //rdc 5bits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wdata</w:t>
      </w:r>
      <w:proofErr w:type="gramEnd"/>
      <w:r w:rsidRPr="00362C84">
        <w:rPr>
          <w:sz w:val="24"/>
        </w:rPr>
        <w:t>(Rd), //rd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rdata</w:t>
      </w:r>
      <w:proofErr w:type="gramEnd"/>
      <w:r w:rsidRPr="00362C84">
        <w:rPr>
          <w:sz w:val="24"/>
        </w:rPr>
        <w:t>1(Rs), //rs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rdata</w:t>
      </w:r>
      <w:proofErr w:type="gramEnd"/>
      <w:r w:rsidRPr="00362C84">
        <w:rPr>
          <w:sz w:val="24"/>
        </w:rPr>
        <w:t>2(Rt) //rt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);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ALU </w:t>
      </w:r>
      <w:proofErr w:type="gramStart"/>
      <w:r w:rsidRPr="00362C84">
        <w:rPr>
          <w:sz w:val="24"/>
        </w:rPr>
        <w:t>alu(</w:t>
      </w:r>
      <w:proofErr w:type="gramEnd"/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a</w:t>
      </w:r>
      <w:proofErr w:type="gramEnd"/>
      <w:r w:rsidRPr="00362C84">
        <w:rPr>
          <w:sz w:val="24"/>
        </w:rPr>
        <w:t>(MUX3_2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b</w:t>
      </w:r>
      <w:proofErr w:type="gramEnd"/>
      <w:r w:rsidRPr="00362C84">
        <w:rPr>
          <w:sz w:val="24"/>
        </w:rPr>
        <w:t>(MUX4_2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aluc</w:t>
      </w:r>
      <w:proofErr w:type="gramEnd"/>
      <w:r w:rsidRPr="00362C84">
        <w:rPr>
          <w:sz w:val="24"/>
        </w:rPr>
        <w:t>(ALUC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r</w:t>
      </w:r>
      <w:proofErr w:type="gramEnd"/>
      <w:r w:rsidRPr="00362C84">
        <w:rPr>
          <w:sz w:val="24"/>
        </w:rPr>
        <w:t>(alu_r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zero</w:t>
      </w:r>
      <w:proofErr w:type="gramEnd"/>
      <w:r w:rsidRPr="00362C84">
        <w:rPr>
          <w:sz w:val="24"/>
        </w:rPr>
        <w:t>(zero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carry</w:t>
      </w:r>
      <w:proofErr w:type="gramEnd"/>
      <w:r w:rsidRPr="00362C84">
        <w:rPr>
          <w:sz w:val="24"/>
        </w:rPr>
        <w:t>(carry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negative</w:t>
      </w:r>
      <w:proofErr w:type="gramEnd"/>
      <w:r w:rsidRPr="00362C84">
        <w:rPr>
          <w:sz w:val="24"/>
        </w:rPr>
        <w:t>(negative),</w:t>
      </w:r>
    </w:p>
    <w:p w:rsidR="00362C84" w:rsidRPr="00362C84" w:rsidRDefault="00362C84" w:rsidP="00362C84">
      <w:pPr>
        <w:rPr>
          <w:sz w:val="24"/>
        </w:rPr>
      </w:pPr>
      <w:proofErr w:type="gramStart"/>
      <w:r w:rsidRPr="00362C84">
        <w:rPr>
          <w:sz w:val="24"/>
        </w:rPr>
        <w:t>.overflow</w:t>
      </w:r>
      <w:proofErr w:type="gramEnd"/>
      <w:r w:rsidRPr="00362C84">
        <w:rPr>
          <w:sz w:val="24"/>
        </w:rPr>
        <w:t>(overflow)</w:t>
      </w: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 xml:space="preserve">            );</w:t>
      </w:r>
    </w:p>
    <w:p w:rsidR="00362C84" w:rsidRPr="00362C84" w:rsidRDefault="00362C84" w:rsidP="00362C84">
      <w:pPr>
        <w:rPr>
          <w:sz w:val="24"/>
        </w:rPr>
      </w:pPr>
    </w:p>
    <w:p w:rsidR="00362C84" w:rsidRPr="00362C84" w:rsidRDefault="00362C84" w:rsidP="00362C84">
      <w:pPr>
        <w:rPr>
          <w:sz w:val="24"/>
        </w:rPr>
      </w:pPr>
      <w:r w:rsidRPr="00362C84">
        <w:rPr>
          <w:sz w:val="24"/>
        </w:rPr>
        <w:t>endmodule</w:t>
      </w:r>
    </w:p>
    <w:p w:rsidR="00833B63" w:rsidRDefault="00833B63" w:rsidP="00833B63">
      <w:pPr>
        <w:rPr>
          <w:sz w:val="24"/>
        </w:rPr>
      </w:pPr>
    </w:p>
    <w:p w:rsidR="00362C84" w:rsidRDefault="00362C84" w:rsidP="00833B63"/>
    <w:p w:rsidR="001759DA" w:rsidRDefault="001759DA" w:rsidP="00833B63">
      <w:r>
        <w:rPr>
          <w:rFonts w:hint="eastAsia"/>
        </w:rPr>
        <w:t>3</w:t>
      </w:r>
      <w:r>
        <w:t xml:space="preserve"> dmem</w:t>
      </w:r>
      <w:r>
        <w:rPr>
          <w:rFonts w:hint="eastAsia"/>
        </w:rPr>
        <w:t>模块</w:t>
      </w:r>
    </w:p>
    <w:p w:rsidR="00362C84" w:rsidRDefault="00362C84" w:rsidP="00362C84"/>
    <w:p w:rsidR="00362C84" w:rsidRDefault="00362C84" w:rsidP="00362C84">
      <w:r>
        <w:t xml:space="preserve">module </w:t>
      </w:r>
      <w:proofErr w:type="gramStart"/>
      <w:r>
        <w:t>DMEM(</w:t>
      </w:r>
      <w:proofErr w:type="gramEnd"/>
    </w:p>
    <w:p w:rsidR="00362C84" w:rsidRDefault="00362C84" w:rsidP="00362C84">
      <w:r>
        <w:t>input clk,</w:t>
      </w:r>
    </w:p>
    <w:p w:rsidR="00362C84" w:rsidRDefault="00362C84" w:rsidP="00362C84">
      <w:r>
        <w:t>input CS,</w:t>
      </w:r>
    </w:p>
    <w:p w:rsidR="00362C84" w:rsidRDefault="00362C84" w:rsidP="00362C84">
      <w:r>
        <w:t>input DM_W,</w:t>
      </w:r>
    </w:p>
    <w:p w:rsidR="00362C84" w:rsidRDefault="00362C84" w:rsidP="00362C84">
      <w:r>
        <w:t>input DM_R,</w:t>
      </w:r>
    </w:p>
    <w:p w:rsidR="00362C84" w:rsidRDefault="00362C84" w:rsidP="00362C84">
      <w:r>
        <w:t>input [</w:t>
      </w:r>
      <w:proofErr w:type="gramStart"/>
      <w:r>
        <w:t>2:0]select</w:t>
      </w:r>
      <w:proofErr w:type="gramEnd"/>
      <w:r>
        <w:t>, //100 32bit   010:16bit    001:8</w:t>
      </w:r>
    </w:p>
    <w:p w:rsidR="00362C84" w:rsidRDefault="00362C84" w:rsidP="00362C84">
      <w:r>
        <w:t>input [31:0] addr,</w:t>
      </w:r>
    </w:p>
    <w:p w:rsidR="00362C84" w:rsidRDefault="00362C84" w:rsidP="00362C84">
      <w:r>
        <w:t>input [31:0] data_in,</w:t>
      </w:r>
    </w:p>
    <w:p w:rsidR="00362C84" w:rsidRDefault="00362C84" w:rsidP="00362C84">
      <w:r>
        <w:t>output [31:0] data_out</w:t>
      </w:r>
    </w:p>
    <w:p w:rsidR="00362C84" w:rsidRDefault="00362C84" w:rsidP="00362C84">
      <w:r>
        <w:t>);</w:t>
      </w:r>
    </w:p>
    <w:p w:rsidR="00362C84" w:rsidRDefault="00362C84" w:rsidP="00362C84">
      <w:r>
        <w:t>wire [7:0] Addr;</w:t>
      </w:r>
    </w:p>
    <w:p w:rsidR="00362C84" w:rsidRDefault="00362C84" w:rsidP="00362C84">
      <w:r>
        <w:t>assign Addr=</w:t>
      </w:r>
      <w:proofErr w:type="gramStart"/>
      <w:r>
        <w:t>addr[</w:t>
      </w:r>
      <w:proofErr w:type="gramEnd"/>
      <w:r>
        <w:t>7:0];</w:t>
      </w:r>
    </w:p>
    <w:p w:rsidR="00362C84" w:rsidRDefault="00362C84" w:rsidP="00362C84">
      <w:r>
        <w:t xml:space="preserve">reg [7:0] num [0:255];   </w:t>
      </w:r>
    </w:p>
    <w:p w:rsidR="00362C84" w:rsidRDefault="00362C84" w:rsidP="00362C84">
      <w:r>
        <w:t>assign data_out=CS? (DM_R? {</w:t>
      </w:r>
      <w:proofErr w:type="gramStart"/>
      <w:r>
        <w:t>num[</w:t>
      </w:r>
      <w:proofErr w:type="gramEnd"/>
      <w:r>
        <w:t>Addr],num[Addr+1],num[Addr+2],num[Addr+3]}: 32'h00000000):32'hzzzz_zzzz;</w:t>
      </w:r>
    </w:p>
    <w:p w:rsidR="00362C84" w:rsidRDefault="00362C84" w:rsidP="00362C84">
      <w:r>
        <w:lastRenderedPageBreak/>
        <w:t>always</w:t>
      </w:r>
      <w:proofErr w:type="gramStart"/>
      <w:r>
        <w:t>@(</w:t>
      </w:r>
      <w:proofErr w:type="gramEnd"/>
      <w:r>
        <w:t>negedge clk or negedge CS)</w:t>
      </w:r>
    </w:p>
    <w:p w:rsidR="00362C84" w:rsidRDefault="00362C84" w:rsidP="00362C84">
      <w:r>
        <w:t>begin</w:t>
      </w:r>
    </w:p>
    <w:p w:rsidR="00362C84" w:rsidRDefault="00362C84" w:rsidP="00362C84">
      <w:proofErr w:type="gramStart"/>
      <w:r>
        <w:t>if(</w:t>
      </w:r>
      <w:proofErr w:type="gramEnd"/>
      <w:r>
        <w:t>CS&amp;&amp;DM_W)</w:t>
      </w:r>
    </w:p>
    <w:p w:rsidR="00362C84" w:rsidRDefault="00362C84" w:rsidP="00362C84">
      <w:r>
        <w:t>begin</w:t>
      </w:r>
    </w:p>
    <w:p w:rsidR="00362C84" w:rsidRDefault="00362C84" w:rsidP="00362C84">
      <w:r>
        <w:t>case (select)</w:t>
      </w:r>
    </w:p>
    <w:p w:rsidR="00362C84" w:rsidRDefault="00362C84" w:rsidP="00362C84">
      <w:r>
        <w:t xml:space="preserve">  3'b001:</w:t>
      </w:r>
      <w:proofErr w:type="gramStart"/>
      <w:r>
        <w:t>num[</w:t>
      </w:r>
      <w:proofErr w:type="gramEnd"/>
      <w:r>
        <w:t>Addr]&lt;=data_in[7:0];</w:t>
      </w:r>
    </w:p>
    <w:p w:rsidR="00362C84" w:rsidRDefault="00362C84" w:rsidP="00362C84">
      <w:r>
        <w:t xml:space="preserve">  3'b010:</w:t>
      </w:r>
    </w:p>
    <w:p w:rsidR="00362C84" w:rsidRDefault="00362C84" w:rsidP="00362C84">
      <w:r>
        <w:t xml:space="preserve">  begin</w:t>
      </w:r>
    </w:p>
    <w:p w:rsidR="00362C84" w:rsidRDefault="00362C84" w:rsidP="00362C84">
      <w:r>
        <w:t xml:space="preserve">  </w:t>
      </w:r>
      <w:proofErr w:type="gramStart"/>
      <w:r>
        <w:t>num[</w:t>
      </w:r>
      <w:proofErr w:type="gramEnd"/>
      <w:r>
        <w:t>Addr]&lt;=data_in[15:8];</w:t>
      </w:r>
    </w:p>
    <w:p w:rsidR="00362C84" w:rsidRDefault="00362C84" w:rsidP="00362C84">
      <w:r>
        <w:t xml:space="preserve">  </w:t>
      </w:r>
      <w:proofErr w:type="gramStart"/>
      <w:r>
        <w:t>num[</w:t>
      </w:r>
      <w:proofErr w:type="gramEnd"/>
      <w:r>
        <w:t>Addr+1]&lt;=data_in[7:0];</w:t>
      </w:r>
    </w:p>
    <w:p w:rsidR="00362C84" w:rsidRDefault="00362C84" w:rsidP="00362C84">
      <w:r>
        <w:t xml:space="preserve">  end</w:t>
      </w:r>
    </w:p>
    <w:p w:rsidR="00362C84" w:rsidRDefault="00362C84" w:rsidP="00362C84">
      <w:r>
        <w:t xml:space="preserve">  3'b100:</w:t>
      </w:r>
    </w:p>
    <w:p w:rsidR="00362C84" w:rsidRDefault="00362C84" w:rsidP="00362C84">
      <w:r>
        <w:t xml:space="preserve">  begin</w:t>
      </w:r>
    </w:p>
    <w:p w:rsidR="00362C84" w:rsidRDefault="00362C84" w:rsidP="00362C84">
      <w:r>
        <w:t xml:space="preserve">  </w:t>
      </w:r>
      <w:proofErr w:type="gramStart"/>
      <w:r>
        <w:t>num[</w:t>
      </w:r>
      <w:proofErr w:type="gramEnd"/>
      <w:r>
        <w:t>Addr]&lt;=data_in[31:24];</w:t>
      </w:r>
    </w:p>
    <w:p w:rsidR="00362C84" w:rsidRDefault="00362C84" w:rsidP="00362C84">
      <w:r>
        <w:t xml:space="preserve">  </w:t>
      </w:r>
      <w:proofErr w:type="gramStart"/>
      <w:r>
        <w:t>num[</w:t>
      </w:r>
      <w:proofErr w:type="gramEnd"/>
      <w:r>
        <w:t>Addr+1]&lt;=data_in[23:16];</w:t>
      </w:r>
    </w:p>
    <w:p w:rsidR="00362C84" w:rsidRDefault="00362C84" w:rsidP="00362C84">
      <w:r>
        <w:t xml:space="preserve">  </w:t>
      </w:r>
      <w:proofErr w:type="gramStart"/>
      <w:r>
        <w:t>num[</w:t>
      </w:r>
      <w:proofErr w:type="gramEnd"/>
      <w:r>
        <w:t>Addr+2]&lt;=data_in[15:8];</w:t>
      </w:r>
    </w:p>
    <w:p w:rsidR="00362C84" w:rsidRDefault="00362C84" w:rsidP="00362C84">
      <w:r>
        <w:t xml:space="preserve">  </w:t>
      </w:r>
      <w:proofErr w:type="gramStart"/>
      <w:r>
        <w:t>num[</w:t>
      </w:r>
      <w:proofErr w:type="gramEnd"/>
      <w:r>
        <w:t>Addr+3]&lt;=data_in[7:0];</w:t>
      </w:r>
    </w:p>
    <w:p w:rsidR="00362C84" w:rsidRDefault="00362C84" w:rsidP="00362C84">
      <w:r>
        <w:t xml:space="preserve">  end</w:t>
      </w:r>
    </w:p>
    <w:p w:rsidR="00362C84" w:rsidRDefault="00362C84" w:rsidP="00362C84">
      <w:r>
        <w:t>endcase</w:t>
      </w:r>
    </w:p>
    <w:p w:rsidR="00362C84" w:rsidRDefault="00362C84" w:rsidP="00362C84">
      <w:r>
        <w:t>end</w:t>
      </w:r>
    </w:p>
    <w:p w:rsidR="00362C84" w:rsidRDefault="00362C84" w:rsidP="00362C84">
      <w:r>
        <w:t>end</w:t>
      </w:r>
    </w:p>
    <w:p w:rsidR="001759DA" w:rsidRDefault="00362C84" w:rsidP="00362C84">
      <w:r>
        <w:t>endmodule</w:t>
      </w:r>
    </w:p>
    <w:p w:rsidR="001029E3" w:rsidRDefault="001029E3" w:rsidP="00362C84"/>
    <w:p w:rsidR="001029E3" w:rsidRDefault="001029E3" w:rsidP="00362C84"/>
    <w:p w:rsidR="001759DA" w:rsidRDefault="001759DA" w:rsidP="001759DA">
      <w:r>
        <w:rPr>
          <w:rFonts w:hint="eastAsia"/>
        </w:rPr>
        <w:t>4</w:t>
      </w:r>
      <w:r>
        <w:t xml:space="preserve"> ALU</w:t>
      </w:r>
      <w:r>
        <w:rPr>
          <w:rFonts w:hint="eastAsia"/>
        </w:rPr>
        <w:t>负责完成各类计算</w:t>
      </w:r>
    </w:p>
    <w:p w:rsidR="001759DA" w:rsidRDefault="001759DA" w:rsidP="001759DA">
      <w:r>
        <w:t xml:space="preserve">module </w:t>
      </w:r>
      <w:proofErr w:type="gramStart"/>
      <w:r>
        <w:t>ALU(</w:t>
      </w:r>
      <w:proofErr w:type="gramEnd"/>
    </w:p>
    <w:p w:rsidR="001759DA" w:rsidRDefault="001759DA" w:rsidP="001759DA">
      <w:r>
        <w:t xml:space="preserve">        input [31:0] </w:t>
      </w:r>
      <w:proofErr w:type="gramStart"/>
      <w:r>
        <w:t xml:space="preserve">a,   </w:t>
      </w:r>
      <w:proofErr w:type="gramEnd"/>
      <w:r>
        <w:t xml:space="preserve">     //OP1</w:t>
      </w:r>
    </w:p>
    <w:p w:rsidR="001759DA" w:rsidRDefault="001759DA" w:rsidP="001759DA">
      <w:r>
        <w:t xml:space="preserve">        input [31:0] </w:t>
      </w:r>
      <w:proofErr w:type="gramStart"/>
      <w:r>
        <w:t xml:space="preserve">b,   </w:t>
      </w:r>
      <w:proofErr w:type="gramEnd"/>
      <w:r>
        <w:t xml:space="preserve">     //OP2</w:t>
      </w:r>
    </w:p>
    <w:p w:rsidR="001759DA" w:rsidRDefault="001759DA" w:rsidP="001759DA">
      <w:r>
        <w:t xml:space="preserve">        input [3:0] </w:t>
      </w:r>
      <w:proofErr w:type="gramStart"/>
      <w:r>
        <w:t xml:space="preserve">aluc,   </w:t>
      </w:r>
      <w:proofErr w:type="gramEnd"/>
      <w:r>
        <w:t xml:space="preserve"> //controller</w:t>
      </w:r>
    </w:p>
    <w:p w:rsidR="001759DA" w:rsidRDefault="001759DA" w:rsidP="001759DA">
      <w:r>
        <w:t xml:space="preserve">        output [31:0] </w:t>
      </w:r>
      <w:proofErr w:type="gramStart"/>
      <w:r>
        <w:t xml:space="preserve">r,   </w:t>
      </w:r>
      <w:proofErr w:type="gramEnd"/>
      <w:r>
        <w:t xml:space="preserve"> //result</w:t>
      </w:r>
    </w:p>
    <w:p w:rsidR="001759DA" w:rsidRDefault="001759DA" w:rsidP="001759DA">
      <w:r>
        <w:t xml:space="preserve">        output zero,</w:t>
      </w:r>
    </w:p>
    <w:p w:rsidR="001759DA" w:rsidRDefault="001759DA" w:rsidP="001759DA">
      <w:r>
        <w:t xml:space="preserve">        output carry,</w:t>
      </w:r>
    </w:p>
    <w:p w:rsidR="001759DA" w:rsidRDefault="001759DA" w:rsidP="001759DA">
      <w:r>
        <w:t xml:space="preserve">        output negative,</w:t>
      </w:r>
    </w:p>
    <w:p w:rsidR="001759DA" w:rsidRDefault="001759DA" w:rsidP="001759DA">
      <w:r>
        <w:t xml:space="preserve">        output overflow);</w:t>
      </w:r>
    </w:p>
    <w:p w:rsidR="001759DA" w:rsidRDefault="001759DA" w:rsidP="001759DA">
      <w:r>
        <w:t xml:space="preserve">        </w:t>
      </w:r>
    </w:p>
    <w:p w:rsidR="001759DA" w:rsidRDefault="001759DA" w:rsidP="001759DA">
      <w:r>
        <w:t xml:space="preserve">    parameter Addu    =    4'b</w:t>
      </w:r>
      <w:proofErr w:type="gramStart"/>
      <w:r>
        <w:t xml:space="preserve">0000;   </w:t>
      </w:r>
      <w:proofErr w:type="gramEnd"/>
      <w:r>
        <w:t xml:space="preserve"> //r=a+b unsigned</w:t>
      </w:r>
    </w:p>
    <w:p w:rsidR="001759DA" w:rsidRDefault="001759DA" w:rsidP="001759DA">
      <w:r>
        <w:t xml:space="preserve">    parameter Add    =    4'b</w:t>
      </w:r>
      <w:proofErr w:type="gramStart"/>
      <w:r>
        <w:t xml:space="preserve">0010;   </w:t>
      </w:r>
      <w:proofErr w:type="gramEnd"/>
      <w:r>
        <w:t xml:space="preserve"> //r=a+b signed</w:t>
      </w:r>
    </w:p>
    <w:p w:rsidR="001759DA" w:rsidRDefault="001759DA" w:rsidP="001759DA">
      <w:r>
        <w:t xml:space="preserve">    parameter Subu    =    4'b</w:t>
      </w:r>
      <w:proofErr w:type="gramStart"/>
      <w:r>
        <w:t xml:space="preserve">0001;   </w:t>
      </w:r>
      <w:proofErr w:type="gramEnd"/>
      <w:r>
        <w:t xml:space="preserve"> //r=a-b unsigned</w:t>
      </w:r>
    </w:p>
    <w:p w:rsidR="001759DA" w:rsidRDefault="001759DA" w:rsidP="001759DA">
      <w:r>
        <w:t xml:space="preserve">    parameter Sub    =    4'b</w:t>
      </w:r>
      <w:proofErr w:type="gramStart"/>
      <w:r>
        <w:t xml:space="preserve">0011;   </w:t>
      </w:r>
      <w:proofErr w:type="gramEnd"/>
      <w:r>
        <w:t xml:space="preserve"> //r=a-b signed</w:t>
      </w:r>
    </w:p>
    <w:p w:rsidR="001759DA" w:rsidRDefault="001759DA" w:rsidP="001759DA">
      <w:r>
        <w:t xml:space="preserve">    parameter And    =    4'b</w:t>
      </w:r>
      <w:proofErr w:type="gramStart"/>
      <w:r>
        <w:t xml:space="preserve">0100;   </w:t>
      </w:r>
      <w:proofErr w:type="gramEnd"/>
      <w:r>
        <w:t xml:space="preserve"> //r=a&amp;b</w:t>
      </w:r>
    </w:p>
    <w:p w:rsidR="001759DA" w:rsidRDefault="001759DA" w:rsidP="001759DA">
      <w:r>
        <w:t xml:space="preserve">    parameter Or    =    4'b</w:t>
      </w:r>
      <w:proofErr w:type="gramStart"/>
      <w:r>
        <w:t xml:space="preserve">0101;   </w:t>
      </w:r>
      <w:proofErr w:type="gramEnd"/>
      <w:r>
        <w:t xml:space="preserve"> //r=a|b</w:t>
      </w:r>
    </w:p>
    <w:p w:rsidR="001759DA" w:rsidRDefault="001759DA" w:rsidP="001759DA">
      <w:r>
        <w:t xml:space="preserve">    parameter Xor    =    4'b</w:t>
      </w:r>
      <w:proofErr w:type="gramStart"/>
      <w:r>
        <w:t xml:space="preserve">0110;   </w:t>
      </w:r>
      <w:proofErr w:type="gramEnd"/>
      <w:r>
        <w:t xml:space="preserve"> //r=a^b</w:t>
      </w:r>
    </w:p>
    <w:p w:rsidR="001759DA" w:rsidRDefault="001759DA" w:rsidP="001759DA">
      <w:r>
        <w:t xml:space="preserve">    parameter Nor    =    4'b</w:t>
      </w:r>
      <w:proofErr w:type="gramStart"/>
      <w:r>
        <w:t xml:space="preserve">0111;   </w:t>
      </w:r>
      <w:proofErr w:type="gramEnd"/>
      <w:r>
        <w:t xml:space="preserve"> //r=~(a|b)</w:t>
      </w:r>
    </w:p>
    <w:p w:rsidR="001759DA" w:rsidRDefault="001759DA" w:rsidP="001759DA">
      <w:r>
        <w:t xml:space="preserve">    parameter Lui1    =    4'b</w:t>
      </w:r>
      <w:proofErr w:type="gramStart"/>
      <w:r>
        <w:t xml:space="preserve">1000;   </w:t>
      </w:r>
      <w:proofErr w:type="gramEnd"/>
      <w:r>
        <w:t xml:space="preserve"> //r={b[15:0],16'b0}</w:t>
      </w:r>
    </w:p>
    <w:p w:rsidR="001759DA" w:rsidRDefault="001759DA" w:rsidP="001759DA">
      <w:r>
        <w:lastRenderedPageBreak/>
        <w:t xml:space="preserve">    parameter Lui2    =    4'b</w:t>
      </w:r>
      <w:proofErr w:type="gramStart"/>
      <w:r>
        <w:t xml:space="preserve">1001;   </w:t>
      </w:r>
      <w:proofErr w:type="gramEnd"/>
      <w:r>
        <w:t xml:space="preserve"> //r={b[15:0],16'b0}</w:t>
      </w:r>
    </w:p>
    <w:p w:rsidR="001759DA" w:rsidRDefault="001759DA" w:rsidP="001759DA">
      <w:r>
        <w:t xml:space="preserve">    parameter Slt    =    4'b</w:t>
      </w:r>
      <w:proofErr w:type="gramStart"/>
      <w:r>
        <w:t xml:space="preserve">1011;   </w:t>
      </w:r>
      <w:proofErr w:type="gramEnd"/>
      <w:r>
        <w:t xml:space="preserve"> //r=(a-b&lt;0)?1:0 signed</w:t>
      </w:r>
    </w:p>
    <w:p w:rsidR="001759DA" w:rsidRDefault="001759DA" w:rsidP="001759DA">
      <w:r>
        <w:t xml:space="preserve">    parameter Sltu    =    4'b</w:t>
      </w:r>
      <w:proofErr w:type="gramStart"/>
      <w:r>
        <w:t xml:space="preserve">1010;   </w:t>
      </w:r>
      <w:proofErr w:type="gramEnd"/>
      <w:r>
        <w:t xml:space="preserve"> //r=(a-b&lt;0)?1:0 unsigned</w:t>
      </w:r>
    </w:p>
    <w:p w:rsidR="001759DA" w:rsidRDefault="001759DA" w:rsidP="001759DA">
      <w:r>
        <w:t xml:space="preserve">    parameter Sra    =    4'b</w:t>
      </w:r>
      <w:proofErr w:type="gramStart"/>
      <w:r>
        <w:t xml:space="preserve">1100;   </w:t>
      </w:r>
      <w:proofErr w:type="gramEnd"/>
      <w:r>
        <w:t xml:space="preserve"> //r=b&gt;&gt;&gt;a </w:t>
      </w:r>
    </w:p>
    <w:p w:rsidR="001759DA" w:rsidRDefault="001759DA" w:rsidP="001759DA">
      <w:r>
        <w:t xml:space="preserve">    parameter Sll    =    4'b</w:t>
      </w:r>
      <w:proofErr w:type="gramStart"/>
      <w:r>
        <w:t xml:space="preserve">1110;   </w:t>
      </w:r>
      <w:proofErr w:type="gramEnd"/>
      <w:r>
        <w:t xml:space="preserve"> //r=b&lt;&lt;a</w:t>
      </w:r>
    </w:p>
    <w:p w:rsidR="001759DA" w:rsidRDefault="001759DA" w:rsidP="001759DA">
      <w:r>
        <w:t xml:space="preserve">    parameter Srl    =    4'b</w:t>
      </w:r>
      <w:proofErr w:type="gramStart"/>
      <w:r>
        <w:t xml:space="preserve">1101;   </w:t>
      </w:r>
      <w:proofErr w:type="gramEnd"/>
      <w:r>
        <w:t xml:space="preserve"> //r=b&gt;&gt;a</w:t>
      </w:r>
    </w:p>
    <w:p w:rsidR="001759DA" w:rsidRDefault="001759DA" w:rsidP="001759DA">
      <w:r>
        <w:t xml:space="preserve">    </w:t>
      </w:r>
    </w:p>
    <w:p w:rsidR="001759DA" w:rsidRDefault="001759DA" w:rsidP="001759DA">
      <w:r>
        <w:t xml:space="preserve">    parameter bits=31;</w:t>
      </w:r>
    </w:p>
    <w:p w:rsidR="001759DA" w:rsidRDefault="001759DA" w:rsidP="001759DA">
      <w:r>
        <w:t xml:space="preserve">    parameter ENABLE=</w:t>
      </w:r>
      <w:proofErr w:type="gramStart"/>
      <w:r>
        <w:t>1,DISABLE</w:t>
      </w:r>
      <w:proofErr w:type="gramEnd"/>
      <w:r>
        <w:t>=0;</w:t>
      </w:r>
    </w:p>
    <w:p w:rsidR="001759DA" w:rsidRDefault="001759DA" w:rsidP="001759DA">
      <w:r>
        <w:t xml:space="preserve">    </w:t>
      </w:r>
    </w:p>
    <w:p w:rsidR="001759DA" w:rsidRDefault="001759DA" w:rsidP="001759DA">
      <w:r>
        <w:t xml:space="preserve">    reg [32:0] result;</w:t>
      </w:r>
    </w:p>
    <w:p w:rsidR="001759DA" w:rsidRDefault="001759DA" w:rsidP="001759DA">
      <w:r>
        <w:t xml:space="preserve">    wire signed [31:0] sa=</w:t>
      </w:r>
      <w:proofErr w:type="gramStart"/>
      <w:r>
        <w:t>a,sb</w:t>
      </w:r>
      <w:proofErr w:type="gramEnd"/>
      <w:r>
        <w:t>=b;</w:t>
      </w:r>
    </w:p>
    <w:p w:rsidR="001759DA" w:rsidRDefault="001759DA" w:rsidP="001759DA">
      <w:r>
        <w:t xml:space="preserve">    </w:t>
      </w:r>
    </w:p>
    <w:p w:rsidR="001759DA" w:rsidRDefault="001759DA" w:rsidP="001759DA">
      <w:r>
        <w:t xml:space="preserve">    always</w:t>
      </w:r>
      <w:proofErr w:type="gramStart"/>
      <w:r>
        <w:t>@(</w:t>
      </w:r>
      <w:proofErr w:type="gramEnd"/>
      <w:r>
        <w:t>*)begin</w:t>
      </w:r>
    </w:p>
    <w:p w:rsidR="001759DA" w:rsidRDefault="001759DA" w:rsidP="001759DA">
      <w:r>
        <w:t xml:space="preserve">        case(aluc)</w:t>
      </w:r>
    </w:p>
    <w:p w:rsidR="001759DA" w:rsidRDefault="001759DA" w:rsidP="001759DA">
      <w:r>
        <w:t xml:space="preserve">            Addu: begin</w:t>
      </w:r>
    </w:p>
    <w:p w:rsidR="001759DA" w:rsidRDefault="001759DA" w:rsidP="001759DA">
      <w:r>
        <w:t xml:space="preserve">                result=a+b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Subu: begin</w:t>
      </w:r>
    </w:p>
    <w:p w:rsidR="001759DA" w:rsidRDefault="001759DA" w:rsidP="001759DA">
      <w:r>
        <w:t xml:space="preserve">                result=a-b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Add: begin</w:t>
      </w:r>
    </w:p>
    <w:p w:rsidR="001759DA" w:rsidRDefault="001759DA" w:rsidP="001759DA">
      <w:r>
        <w:t xml:space="preserve">                result=sa+sb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Sub: begin</w:t>
      </w:r>
    </w:p>
    <w:p w:rsidR="001759DA" w:rsidRDefault="001759DA" w:rsidP="001759DA">
      <w:r>
        <w:t xml:space="preserve">                result=sa-sb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Sra: begin</w:t>
      </w:r>
    </w:p>
    <w:p w:rsidR="001759DA" w:rsidRDefault="001759DA" w:rsidP="001759DA">
      <w:r>
        <w:t xml:space="preserve">                if(a==0) {</w:t>
      </w:r>
      <w:proofErr w:type="gramStart"/>
      <w:r>
        <w:t>result[</w:t>
      </w:r>
      <w:proofErr w:type="gramEnd"/>
      <w:r>
        <w:t>31:0],result[32]}={b,1'b0};</w:t>
      </w:r>
    </w:p>
    <w:p w:rsidR="001759DA" w:rsidRDefault="001759DA" w:rsidP="001759DA">
      <w:r>
        <w:t xml:space="preserve">                else {</w:t>
      </w:r>
      <w:proofErr w:type="gramStart"/>
      <w:r>
        <w:t>result[</w:t>
      </w:r>
      <w:proofErr w:type="gramEnd"/>
      <w:r>
        <w:t>31:0],result[32]}=sb&gt;&gt;&gt;(a-1)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Srl: begin</w:t>
      </w:r>
    </w:p>
    <w:p w:rsidR="001759DA" w:rsidRDefault="001759DA" w:rsidP="001759DA">
      <w:r>
        <w:t xml:space="preserve">                if(a==0) {</w:t>
      </w:r>
      <w:proofErr w:type="gramStart"/>
      <w:r>
        <w:t>result[</w:t>
      </w:r>
      <w:proofErr w:type="gramEnd"/>
      <w:r>
        <w:t>31:0],result[32]}={b,1'b0};</w:t>
      </w:r>
    </w:p>
    <w:p w:rsidR="001759DA" w:rsidRDefault="001759DA" w:rsidP="001759DA">
      <w:r>
        <w:t xml:space="preserve">                else {</w:t>
      </w:r>
      <w:proofErr w:type="gramStart"/>
      <w:r>
        <w:t>result[</w:t>
      </w:r>
      <w:proofErr w:type="gramEnd"/>
      <w:r>
        <w:t>31:0],result[32]}=b&gt;&gt;(a-1)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Sll: begin</w:t>
      </w:r>
    </w:p>
    <w:p w:rsidR="001759DA" w:rsidRDefault="001759DA" w:rsidP="001759DA">
      <w:r>
        <w:t xml:space="preserve">                result=b&lt;&lt;a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And: begin</w:t>
      </w:r>
    </w:p>
    <w:p w:rsidR="001759DA" w:rsidRDefault="001759DA" w:rsidP="001759DA">
      <w:r>
        <w:t xml:space="preserve">                result=a&amp;b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Or: begin</w:t>
      </w:r>
    </w:p>
    <w:p w:rsidR="001759DA" w:rsidRDefault="001759DA" w:rsidP="001759DA">
      <w:r>
        <w:t xml:space="preserve">                result=a|b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lastRenderedPageBreak/>
        <w:t xml:space="preserve">            Xor: begin</w:t>
      </w:r>
    </w:p>
    <w:p w:rsidR="001759DA" w:rsidRDefault="001759DA" w:rsidP="001759DA">
      <w:r>
        <w:t xml:space="preserve">                result=a^b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Nor: begin</w:t>
      </w:r>
    </w:p>
    <w:p w:rsidR="001759DA" w:rsidRDefault="001759DA" w:rsidP="001759DA">
      <w:r>
        <w:t xml:space="preserve">                result=~(a|b)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Sltu: begin</w:t>
      </w:r>
    </w:p>
    <w:p w:rsidR="001759DA" w:rsidRDefault="001759DA" w:rsidP="001759DA">
      <w:r>
        <w:t xml:space="preserve">                result=a&lt;</w:t>
      </w:r>
      <w:proofErr w:type="gramStart"/>
      <w:r>
        <w:t>b?1:0</w:t>
      </w:r>
      <w:proofErr w:type="gramEnd"/>
      <w:r>
        <w:t>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Slt: begin</w:t>
      </w:r>
    </w:p>
    <w:p w:rsidR="001759DA" w:rsidRDefault="001759DA" w:rsidP="001759DA">
      <w:r>
        <w:t xml:space="preserve">                result=sa&lt;</w:t>
      </w:r>
      <w:proofErr w:type="gramStart"/>
      <w:r>
        <w:t>sb?1:0</w:t>
      </w:r>
      <w:proofErr w:type="gramEnd"/>
      <w:r>
        <w:t>;</w:t>
      </w:r>
    </w:p>
    <w:p w:rsidR="001759DA" w:rsidRDefault="001759DA" w:rsidP="001759DA">
      <w:r>
        <w:t xml:space="preserve">            end</w:t>
      </w:r>
    </w:p>
    <w:p w:rsidR="001759DA" w:rsidRDefault="001759DA" w:rsidP="001759DA">
      <w:r>
        <w:t xml:space="preserve">            Lui</w:t>
      </w:r>
      <w:proofErr w:type="gramStart"/>
      <w:r>
        <w:t>1,Lui</w:t>
      </w:r>
      <w:proofErr w:type="gramEnd"/>
      <w:r>
        <w:t>2: result = {b[15:0], 16'b0};</w:t>
      </w:r>
    </w:p>
    <w:p w:rsidR="001759DA" w:rsidRDefault="001759DA" w:rsidP="001759DA">
      <w:r>
        <w:t xml:space="preserve">            default:</w:t>
      </w:r>
    </w:p>
    <w:p w:rsidR="001759DA" w:rsidRDefault="001759DA" w:rsidP="001759DA">
      <w:r>
        <w:t xml:space="preserve">                result=a+b;</w:t>
      </w:r>
    </w:p>
    <w:p w:rsidR="001759DA" w:rsidRDefault="001759DA" w:rsidP="001759DA">
      <w:r>
        <w:t xml:space="preserve">        endcase</w:t>
      </w:r>
    </w:p>
    <w:p w:rsidR="001759DA" w:rsidRDefault="001759DA" w:rsidP="001759DA">
      <w:r>
        <w:t xml:space="preserve">    end</w:t>
      </w:r>
    </w:p>
    <w:p w:rsidR="001759DA" w:rsidRDefault="001759DA" w:rsidP="001759DA">
      <w:r>
        <w:t xml:space="preserve">    </w:t>
      </w:r>
    </w:p>
    <w:p w:rsidR="001759DA" w:rsidRDefault="001759DA" w:rsidP="001759DA">
      <w:r>
        <w:t xml:space="preserve">    assign r=</w:t>
      </w:r>
      <w:proofErr w:type="gramStart"/>
      <w:r>
        <w:t>result[</w:t>
      </w:r>
      <w:proofErr w:type="gramEnd"/>
      <w:r>
        <w:t>31:0];</w:t>
      </w:r>
    </w:p>
    <w:p w:rsidR="001759DA" w:rsidRDefault="001759DA" w:rsidP="001759DA">
      <w:r>
        <w:t xml:space="preserve">    assign carry = </w:t>
      </w:r>
      <w:proofErr w:type="gramStart"/>
      <w:r>
        <w:t>result[</w:t>
      </w:r>
      <w:proofErr w:type="gramEnd"/>
      <w:r>
        <w:t xml:space="preserve">32]; </w:t>
      </w:r>
    </w:p>
    <w:p w:rsidR="001759DA" w:rsidRDefault="001759DA" w:rsidP="001759DA">
      <w:r>
        <w:t xml:space="preserve">    assign zero=(r==32'b0</w:t>
      </w:r>
      <w:proofErr w:type="gramStart"/>
      <w:r>
        <w:t>)?1:0</w:t>
      </w:r>
      <w:proofErr w:type="gramEnd"/>
      <w:r>
        <w:t>;</w:t>
      </w:r>
    </w:p>
    <w:p w:rsidR="001759DA" w:rsidRDefault="001759DA" w:rsidP="001759DA">
      <w:r>
        <w:t xml:space="preserve">    assign negative=</w:t>
      </w:r>
      <w:proofErr w:type="gramStart"/>
      <w:r>
        <w:t>result[</w:t>
      </w:r>
      <w:proofErr w:type="gramEnd"/>
      <w:r>
        <w:t>31];</w:t>
      </w:r>
    </w:p>
    <w:p w:rsidR="001759DA" w:rsidRDefault="001759DA" w:rsidP="001759DA">
      <w:r>
        <w:t xml:space="preserve">    assign overflow=</w:t>
      </w:r>
      <w:proofErr w:type="gramStart"/>
      <w:r>
        <w:t>result[</w:t>
      </w:r>
      <w:proofErr w:type="gramEnd"/>
      <w:r>
        <w:t>32];</w:t>
      </w:r>
    </w:p>
    <w:p w:rsidR="001759DA" w:rsidRDefault="001759DA" w:rsidP="001759DA">
      <w:r>
        <w:t>endmodule</w:t>
      </w:r>
    </w:p>
    <w:p w:rsidR="001759DA" w:rsidRDefault="001759DA" w:rsidP="001759DA"/>
    <w:p w:rsidR="001759DA" w:rsidRDefault="001759DA" w:rsidP="001759DA">
      <w:r>
        <w:rPr>
          <w:rFonts w:hint="eastAsia"/>
        </w:rPr>
        <w:t>5</w:t>
      </w:r>
      <w:r>
        <w:t xml:space="preserve"> regfiles</w:t>
      </w:r>
      <w:r>
        <w:rPr>
          <w:rFonts w:hint="eastAsia"/>
        </w:rPr>
        <w:t>模块</w:t>
      </w:r>
    </w:p>
    <w:p w:rsidR="001759DA" w:rsidRDefault="001759DA" w:rsidP="001759DA">
      <w:r>
        <w:t xml:space="preserve">module </w:t>
      </w:r>
      <w:proofErr w:type="gramStart"/>
      <w:r>
        <w:t>regfile(</w:t>
      </w:r>
      <w:proofErr w:type="gramEnd"/>
    </w:p>
    <w:p w:rsidR="001759DA" w:rsidRDefault="001759DA" w:rsidP="001759DA">
      <w:r>
        <w:t xml:space="preserve"> input clk,    </w:t>
      </w:r>
    </w:p>
    <w:p w:rsidR="001759DA" w:rsidRDefault="001759DA" w:rsidP="001759DA">
      <w:r>
        <w:t xml:space="preserve"> input rst,</w:t>
      </w:r>
    </w:p>
    <w:p w:rsidR="001759DA" w:rsidRDefault="001759DA" w:rsidP="001759DA">
      <w:r>
        <w:t xml:space="preserve"> input ena,    </w:t>
      </w:r>
    </w:p>
    <w:p w:rsidR="001759DA" w:rsidRDefault="001759DA" w:rsidP="001759DA">
      <w:r>
        <w:t xml:space="preserve"> input we, </w:t>
      </w:r>
    </w:p>
    <w:p w:rsidR="001759DA" w:rsidRDefault="001759DA" w:rsidP="001759DA">
      <w:r>
        <w:t xml:space="preserve"> input [4:0] raddr1,  </w:t>
      </w:r>
    </w:p>
    <w:p w:rsidR="001759DA" w:rsidRDefault="001759DA" w:rsidP="001759DA">
      <w:r>
        <w:t xml:space="preserve"> input [4:0] raddr2, </w:t>
      </w:r>
    </w:p>
    <w:p w:rsidR="001759DA" w:rsidRDefault="001759DA" w:rsidP="001759DA">
      <w:r>
        <w:t xml:space="preserve"> input [4:0] waddr,   </w:t>
      </w:r>
    </w:p>
    <w:p w:rsidR="001759DA" w:rsidRDefault="001759DA" w:rsidP="001759DA">
      <w:r>
        <w:t xml:space="preserve"> </w:t>
      </w:r>
      <w:proofErr w:type="gramStart"/>
      <w:r>
        <w:t>input  [</w:t>
      </w:r>
      <w:proofErr w:type="gramEnd"/>
      <w:r>
        <w:t xml:space="preserve">31:0] wdata, </w:t>
      </w:r>
    </w:p>
    <w:p w:rsidR="001759DA" w:rsidRDefault="001759DA" w:rsidP="001759DA">
      <w:r>
        <w:t xml:space="preserve"> output wire [31:0] rdata1,</w:t>
      </w:r>
    </w:p>
    <w:p w:rsidR="001759DA" w:rsidRDefault="001759DA" w:rsidP="001759DA">
      <w:r>
        <w:t xml:space="preserve"> output wire [31:0] rdata2</w:t>
      </w:r>
    </w:p>
    <w:p w:rsidR="001759DA" w:rsidRDefault="001759DA" w:rsidP="001759DA">
      <w:r>
        <w:t>);</w:t>
      </w:r>
    </w:p>
    <w:p w:rsidR="001759DA" w:rsidRDefault="001759DA" w:rsidP="001759DA"/>
    <w:p w:rsidR="001759DA" w:rsidRDefault="001759DA" w:rsidP="001759DA">
      <w:r>
        <w:t>reg [</w:t>
      </w:r>
      <w:proofErr w:type="gramStart"/>
      <w:r>
        <w:t>31:0]array</w:t>
      </w:r>
      <w:proofErr w:type="gramEnd"/>
      <w:r>
        <w:t>_reg[31:0];</w:t>
      </w:r>
    </w:p>
    <w:p w:rsidR="001759DA" w:rsidRDefault="001759DA" w:rsidP="001759DA">
      <w:r>
        <w:t xml:space="preserve">assign rdata1 = </w:t>
      </w:r>
      <w:proofErr w:type="gramStart"/>
      <w:r>
        <w:t>ena?array</w:t>
      </w:r>
      <w:proofErr w:type="gramEnd"/>
      <w:r>
        <w:t>_reg[raddr1]:32'bz;</w:t>
      </w:r>
    </w:p>
    <w:p w:rsidR="001759DA" w:rsidRDefault="001759DA" w:rsidP="001759DA">
      <w:r>
        <w:t xml:space="preserve">assign rdata2 = </w:t>
      </w:r>
      <w:proofErr w:type="gramStart"/>
      <w:r>
        <w:t>ena?array</w:t>
      </w:r>
      <w:proofErr w:type="gramEnd"/>
      <w:r>
        <w:t>_reg[raddr2]:32'bz;</w:t>
      </w:r>
    </w:p>
    <w:p w:rsidR="001759DA" w:rsidRDefault="001759DA" w:rsidP="001759DA">
      <w:r>
        <w:t xml:space="preserve">    always </w:t>
      </w:r>
      <w:proofErr w:type="gramStart"/>
      <w:r>
        <w:t>@(</w:t>
      </w:r>
      <w:proofErr w:type="gramEnd"/>
      <w:r>
        <w:t>negedge clk or posedge rst)</w:t>
      </w:r>
    </w:p>
    <w:p w:rsidR="001759DA" w:rsidRDefault="001759DA" w:rsidP="001759DA">
      <w:r>
        <w:t xml:space="preserve">    //always </w:t>
      </w:r>
      <w:proofErr w:type="gramStart"/>
      <w:r>
        <w:t>@(</w:t>
      </w:r>
      <w:proofErr w:type="gramEnd"/>
      <w:r>
        <w:t>posedge clk or posedge rst)</w:t>
      </w:r>
    </w:p>
    <w:p w:rsidR="001759DA" w:rsidRDefault="001759DA" w:rsidP="001759DA">
      <w:r>
        <w:lastRenderedPageBreak/>
        <w:t xml:space="preserve">        begin</w:t>
      </w:r>
    </w:p>
    <w:p w:rsidR="001759DA" w:rsidRDefault="001759DA" w:rsidP="001759DA">
      <w:r>
        <w:t xml:space="preserve">        if (rst) begin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0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3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4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5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6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7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8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9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0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1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2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3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4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5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6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7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8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19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0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1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2] &lt;= 32'h0;</w:t>
      </w:r>
    </w:p>
    <w:p w:rsidR="001759DA" w:rsidRDefault="001759DA" w:rsidP="001759DA">
      <w:r>
        <w:t xml:space="preserve">        array_reg[23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4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5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6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7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8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29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30] &lt;= 32'h0;</w:t>
      </w:r>
    </w:p>
    <w:p w:rsidR="001759DA" w:rsidRDefault="001759DA" w:rsidP="001759DA">
      <w:r>
        <w:t xml:space="preserve">        array_</w:t>
      </w:r>
      <w:proofErr w:type="gramStart"/>
      <w:r>
        <w:t>reg[</w:t>
      </w:r>
      <w:proofErr w:type="gramEnd"/>
      <w:r>
        <w:t>31] &lt;= 32'h0;</w:t>
      </w:r>
    </w:p>
    <w:p w:rsidR="001759DA" w:rsidRDefault="001759DA" w:rsidP="001759DA">
      <w:r>
        <w:t xml:space="preserve">        end</w:t>
      </w:r>
    </w:p>
    <w:p w:rsidR="001759DA" w:rsidRDefault="001759DA" w:rsidP="001759DA">
      <w:r>
        <w:t xml:space="preserve">        else if ((ena&amp;</w:t>
      </w:r>
      <w:proofErr w:type="gramStart"/>
      <w:r>
        <w:t>we)&amp;</w:t>
      </w:r>
      <w:proofErr w:type="gramEnd"/>
      <w:r>
        <w:t>&amp; (waddr != 0))</w:t>
      </w:r>
    </w:p>
    <w:p w:rsidR="001759DA" w:rsidRDefault="001759DA" w:rsidP="001759DA">
      <w:r>
        <w:t xml:space="preserve">            array_reg[waddr] &lt;= wdata;</w:t>
      </w:r>
    </w:p>
    <w:p w:rsidR="001759DA" w:rsidRDefault="001759DA" w:rsidP="001759DA">
      <w:r>
        <w:t xml:space="preserve">    end</w:t>
      </w:r>
    </w:p>
    <w:p w:rsidR="001759DA" w:rsidRDefault="001759DA" w:rsidP="001759DA">
      <w:r>
        <w:t>endmodule</w:t>
      </w:r>
    </w:p>
    <w:p w:rsidR="001759DA" w:rsidRDefault="001759DA" w:rsidP="001759DA"/>
    <w:p w:rsidR="001759DA" w:rsidRDefault="001759DA" w:rsidP="001759DA">
      <w:r>
        <w:rPr>
          <w:rFonts w:hint="eastAsia"/>
        </w:rPr>
        <w:t>6</w:t>
      </w:r>
      <w:r>
        <w:t xml:space="preserve"> </w:t>
      </w:r>
      <w:r w:rsidR="00F856CA">
        <w:t>pc</w:t>
      </w:r>
      <w:r w:rsidR="00F856CA">
        <w:rPr>
          <w:rFonts w:hint="eastAsia"/>
        </w:rPr>
        <w:t>寄存器</w:t>
      </w:r>
    </w:p>
    <w:p w:rsidR="00F856CA" w:rsidRDefault="00F856CA" w:rsidP="00F856CA">
      <w:r>
        <w:t>module pcreg(</w:t>
      </w:r>
      <w:proofErr w:type="gramStart"/>
      <w:r>
        <w:t>clk,rst</w:t>
      </w:r>
      <w:proofErr w:type="gramEnd"/>
      <w:r>
        <w:t>,ena,data_in,data_out);</w:t>
      </w:r>
    </w:p>
    <w:p w:rsidR="00F856CA" w:rsidRDefault="00F856CA" w:rsidP="00F856CA">
      <w:r>
        <w:t xml:space="preserve">    input clk;</w:t>
      </w:r>
    </w:p>
    <w:p w:rsidR="00F856CA" w:rsidRDefault="00F856CA" w:rsidP="00F856CA">
      <w:r>
        <w:t xml:space="preserve">    input rst;</w:t>
      </w:r>
    </w:p>
    <w:p w:rsidR="00F856CA" w:rsidRDefault="00F856CA" w:rsidP="00F856CA">
      <w:r>
        <w:lastRenderedPageBreak/>
        <w:t xml:space="preserve">    input ena;</w:t>
      </w:r>
    </w:p>
    <w:p w:rsidR="00F856CA" w:rsidRDefault="00F856CA" w:rsidP="00F856CA">
      <w:r>
        <w:t xml:space="preserve">    input [31:0]data_in;</w:t>
      </w:r>
    </w:p>
    <w:p w:rsidR="00F856CA" w:rsidRDefault="00F856CA" w:rsidP="00F856CA">
      <w:r>
        <w:t xml:space="preserve">    output </w:t>
      </w:r>
      <w:proofErr w:type="gramStart"/>
      <w:r>
        <w:t>reg[</w:t>
      </w:r>
      <w:proofErr w:type="gramEnd"/>
      <w:r>
        <w:t>31:0]data_out;</w:t>
      </w:r>
    </w:p>
    <w:p w:rsidR="00F856CA" w:rsidRDefault="00F856CA" w:rsidP="00F856CA">
      <w:r>
        <w:t xml:space="preserve">   wire [31:0]data;</w:t>
      </w:r>
    </w:p>
    <w:p w:rsidR="00F856CA" w:rsidRDefault="00F856CA" w:rsidP="00F856CA">
      <w:r>
        <w:t xml:space="preserve">   always</w:t>
      </w:r>
      <w:proofErr w:type="gramStart"/>
      <w:r>
        <w:t>@(</w:t>
      </w:r>
      <w:proofErr w:type="gramEnd"/>
      <w:r>
        <w:t xml:space="preserve">*) </w:t>
      </w:r>
    </w:p>
    <w:p w:rsidR="00F856CA" w:rsidRDefault="00F856CA" w:rsidP="00F856CA">
      <w:r>
        <w:t xml:space="preserve">   begin</w:t>
      </w:r>
    </w:p>
    <w:p w:rsidR="00F856CA" w:rsidRDefault="00F856CA" w:rsidP="00F856CA">
      <w:r>
        <w:t xml:space="preserve">   if(ena==1)</w:t>
      </w:r>
    </w:p>
    <w:p w:rsidR="00F856CA" w:rsidRDefault="00F856CA" w:rsidP="00F856CA">
      <w:r>
        <w:t xml:space="preserve">   data_out=data;</w:t>
      </w:r>
    </w:p>
    <w:p w:rsidR="00F856CA" w:rsidRDefault="00F856CA" w:rsidP="00F856CA">
      <w:r>
        <w:t xml:space="preserve">   else</w:t>
      </w:r>
    </w:p>
    <w:p w:rsidR="00F856CA" w:rsidRDefault="00F856CA" w:rsidP="00F856CA">
      <w:r>
        <w:t xml:space="preserve">   data_out=data_out;</w:t>
      </w:r>
    </w:p>
    <w:p w:rsidR="00F856CA" w:rsidRDefault="00F856CA" w:rsidP="00F856CA">
      <w:r>
        <w:t xml:space="preserve">   end</w:t>
      </w:r>
    </w:p>
    <w:p w:rsidR="00F856CA" w:rsidRDefault="00F856CA" w:rsidP="00F856CA">
      <w:r>
        <w:t xml:space="preserve">    Asynchronous_D_FF DFF0</w:t>
      </w:r>
      <w:proofErr w:type="gramStart"/>
      <w:r>
        <w:t>(.CLK</w:t>
      </w:r>
      <w:proofErr w:type="gramEnd"/>
      <w:r>
        <w:t>(clk),.D(data_in[0]),.RST_n(rst),.Q1(data[0]));</w:t>
      </w:r>
    </w:p>
    <w:p w:rsidR="00F856CA" w:rsidRDefault="00F856CA" w:rsidP="00F856CA">
      <w:r>
        <w:t xml:space="preserve">    Asynchronous_D_FF DFF1</w:t>
      </w:r>
      <w:proofErr w:type="gramStart"/>
      <w:r>
        <w:t>(.CLK</w:t>
      </w:r>
      <w:proofErr w:type="gramEnd"/>
      <w:r>
        <w:t>(clk),.D(data_in[1]),.RST_n(rst),.Q1(data[1]));</w:t>
      </w:r>
    </w:p>
    <w:p w:rsidR="00F856CA" w:rsidRDefault="00F856CA" w:rsidP="00F856CA">
      <w:r>
        <w:t xml:space="preserve">    Asynchronous_D_FF DFF2</w:t>
      </w:r>
      <w:proofErr w:type="gramStart"/>
      <w:r>
        <w:t>(.CLK</w:t>
      </w:r>
      <w:proofErr w:type="gramEnd"/>
      <w:r>
        <w:t>(clk),.D(data_in[2]),.RST_n(rst),.Q1(data[2]));</w:t>
      </w:r>
    </w:p>
    <w:p w:rsidR="00F856CA" w:rsidRDefault="00F856CA" w:rsidP="00F856CA">
      <w:r>
        <w:t xml:space="preserve">    Asynchronous_D_FF DFF3</w:t>
      </w:r>
      <w:proofErr w:type="gramStart"/>
      <w:r>
        <w:t>(.CLK</w:t>
      </w:r>
      <w:proofErr w:type="gramEnd"/>
      <w:r>
        <w:t>(clk),.D(data_in[3]),.RST_n(rst),.Q1(data[3]));</w:t>
      </w:r>
    </w:p>
    <w:p w:rsidR="00F856CA" w:rsidRDefault="00F856CA" w:rsidP="00F856CA">
      <w:r>
        <w:t xml:space="preserve">    Asynchronous_D_FF DFF4</w:t>
      </w:r>
      <w:proofErr w:type="gramStart"/>
      <w:r>
        <w:t>(.CLK</w:t>
      </w:r>
      <w:proofErr w:type="gramEnd"/>
      <w:r>
        <w:t>(clk),.D(data_in[4]),.RST_n(rst),.Q1(data[4]));</w:t>
      </w:r>
    </w:p>
    <w:p w:rsidR="00F856CA" w:rsidRDefault="00F856CA" w:rsidP="00F856CA">
      <w:r>
        <w:t xml:space="preserve">    Asynchronous_D_FF DFF5</w:t>
      </w:r>
      <w:proofErr w:type="gramStart"/>
      <w:r>
        <w:t>(.CLK</w:t>
      </w:r>
      <w:proofErr w:type="gramEnd"/>
      <w:r>
        <w:t>(clk),.D(data_in[5]),.RST_n(rst),.Q1(data[5]));</w:t>
      </w:r>
    </w:p>
    <w:p w:rsidR="00F856CA" w:rsidRDefault="00F856CA" w:rsidP="00F856CA">
      <w:r>
        <w:t xml:space="preserve">    Asynchronous_D_FF DFF6</w:t>
      </w:r>
      <w:proofErr w:type="gramStart"/>
      <w:r>
        <w:t>(.CLK</w:t>
      </w:r>
      <w:proofErr w:type="gramEnd"/>
      <w:r>
        <w:t>(clk),.D(data_in[6]),.RST_n(rst),.Q1(data[6]));</w:t>
      </w:r>
    </w:p>
    <w:p w:rsidR="00F856CA" w:rsidRDefault="00F856CA" w:rsidP="00F856CA">
      <w:r>
        <w:t xml:space="preserve">    Asynchronous_D_FF DFF7</w:t>
      </w:r>
      <w:proofErr w:type="gramStart"/>
      <w:r>
        <w:t>(.CLK</w:t>
      </w:r>
      <w:proofErr w:type="gramEnd"/>
      <w:r>
        <w:t>(clk),.D(data_in[7]),.RST_n(rst),.Q1(data[7]));</w:t>
      </w:r>
    </w:p>
    <w:p w:rsidR="00F856CA" w:rsidRDefault="00F856CA" w:rsidP="00F856CA">
      <w:r>
        <w:t xml:space="preserve">    Asynchronous_D_FF DFF8</w:t>
      </w:r>
      <w:proofErr w:type="gramStart"/>
      <w:r>
        <w:t>(.CLK</w:t>
      </w:r>
      <w:proofErr w:type="gramEnd"/>
      <w:r>
        <w:t>(clk),.D(data_in[8]),.RST_n(rst),.Q1(data[8]));</w:t>
      </w:r>
    </w:p>
    <w:p w:rsidR="00F856CA" w:rsidRDefault="00F856CA" w:rsidP="00F856CA">
      <w:r>
        <w:t xml:space="preserve">    Asynchronous_D_FF DFF9</w:t>
      </w:r>
      <w:proofErr w:type="gramStart"/>
      <w:r>
        <w:t>(.CLK</w:t>
      </w:r>
      <w:proofErr w:type="gramEnd"/>
      <w:r>
        <w:t>(clk),.D(data_in[9]),.RST_n(rst),.Q1(data[9]));</w:t>
      </w:r>
    </w:p>
    <w:p w:rsidR="00F856CA" w:rsidRDefault="00F856CA" w:rsidP="00F856CA">
      <w:r>
        <w:t xml:space="preserve">    Asynchronous_D_FF DFF10</w:t>
      </w:r>
      <w:proofErr w:type="gramStart"/>
      <w:r>
        <w:t>(.CLK</w:t>
      </w:r>
      <w:proofErr w:type="gramEnd"/>
      <w:r>
        <w:t>(clk),.D(data_in[10]),.RST_n(rst),.Q1(data[10]));</w:t>
      </w:r>
    </w:p>
    <w:p w:rsidR="00F856CA" w:rsidRDefault="00F856CA" w:rsidP="00F856CA">
      <w:r>
        <w:t xml:space="preserve">    Asynchronous_D_FF DFF11</w:t>
      </w:r>
      <w:proofErr w:type="gramStart"/>
      <w:r>
        <w:t>(.CLK</w:t>
      </w:r>
      <w:proofErr w:type="gramEnd"/>
      <w:r>
        <w:t>(clk),.D(data_in[11]),.RST_n(rst),.Q1(data[11]));</w:t>
      </w:r>
    </w:p>
    <w:p w:rsidR="00F856CA" w:rsidRDefault="00F856CA" w:rsidP="00F856CA">
      <w:r>
        <w:t xml:space="preserve">    Asynchronous_D_FF DFF12</w:t>
      </w:r>
      <w:proofErr w:type="gramStart"/>
      <w:r>
        <w:t>(.CLK</w:t>
      </w:r>
      <w:proofErr w:type="gramEnd"/>
      <w:r>
        <w:t>(clk),.D(data_in[12]),.RST_n(rst),.Q1(data[12]));</w:t>
      </w:r>
    </w:p>
    <w:p w:rsidR="00F856CA" w:rsidRDefault="00F856CA" w:rsidP="00F856CA">
      <w:r>
        <w:t xml:space="preserve">    Asynchronous_D_FF DFF13</w:t>
      </w:r>
      <w:proofErr w:type="gramStart"/>
      <w:r>
        <w:t>(.CLK</w:t>
      </w:r>
      <w:proofErr w:type="gramEnd"/>
      <w:r>
        <w:t>(clk),.D(data_in[13]),.RST_n(rst),.Q1(data[13]));</w:t>
      </w:r>
    </w:p>
    <w:p w:rsidR="00F856CA" w:rsidRDefault="00F856CA" w:rsidP="00F856CA">
      <w:r>
        <w:t xml:space="preserve">    Asynchronous_D_FF DFF14</w:t>
      </w:r>
      <w:proofErr w:type="gramStart"/>
      <w:r>
        <w:t>(.CLK</w:t>
      </w:r>
      <w:proofErr w:type="gramEnd"/>
      <w:r>
        <w:t>(clk),.D(data_in[14]),.RST_n(rst),.Q1(data[14]));</w:t>
      </w:r>
    </w:p>
    <w:p w:rsidR="00F856CA" w:rsidRDefault="00F856CA" w:rsidP="00F856CA">
      <w:r>
        <w:t xml:space="preserve">    Asynchronous_D_FF DFF15</w:t>
      </w:r>
      <w:proofErr w:type="gramStart"/>
      <w:r>
        <w:t>(.CLK</w:t>
      </w:r>
      <w:proofErr w:type="gramEnd"/>
      <w:r>
        <w:t>(clk),.D(data_in[15]),.RST_n(rst),.Q1(data[15]));</w:t>
      </w:r>
    </w:p>
    <w:p w:rsidR="00F856CA" w:rsidRDefault="00F856CA" w:rsidP="00F856CA">
      <w:r>
        <w:t xml:space="preserve">    Asynchronous_D_FF DFF16</w:t>
      </w:r>
      <w:proofErr w:type="gramStart"/>
      <w:r>
        <w:t>(.CLK</w:t>
      </w:r>
      <w:proofErr w:type="gramEnd"/>
      <w:r>
        <w:t>(clk),.D(data_in[16]),.RST_n(rst),.Q1(data[16]));</w:t>
      </w:r>
    </w:p>
    <w:p w:rsidR="00F856CA" w:rsidRDefault="00F856CA" w:rsidP="00F856CA">
      <w:r>
        <w:t xml:space="preserve">    Asynchronous_D_FF DFF17</w:t>
      </w:r>
      <w:proofErr w:type="gramStart"/>
      <w:r>
        <w:t>(.CLK</w:t>
      </w:r>
      <w:proofErr w:type="gramEnd"/>
      <w:r>
        <w:t>(clk),.D(data_in[17]),.RST_n(rst),.Q1(data[17]));</w:t>
      </w:r>
    </w:p>
    <w:p w:rsidR="00F856CA" w:rsidRDefault="00F856CA" w:rsidP="00F856CA">
      <w:r>
        <w:t xml:space="preserve">    Asynchronous_D_FF DFF18</w:t>
      </w:r>
      <w:proofErr w:type="gramStart"/>
      <w:r>
        <w:t>(.CLK</w:t>
      </w:r>
      <w:proofErr w:type="gramEnd"/>
      <w:r>
        <w:t>(clk),.D(data_in[18]),.RST_n(rst),.Q1(data[18]));</w:t>
      </w:r>
    </w:p>
    <w:p w:rsidR="00F856CA" w:rsidRDefault="00F856CA" w:rsidP="00F856CA">
      <w:r>
        <w:t xml:space="preserve">    Asynchronous_D_FF DFF19</w:t>
      </w:r>
      <w:proofErr w:type="gramStart"/>
      <w:r>
        <w:t>(.CLK</w:t>
      </w:r>
      <w:proofErr w:type="gramEnd"/>
      <w:r>
        <w:t>(clk),.D(data_in[19]),.RST_n(rst),.Q1(data[19]));</w:t>
      </w:r>
    </w:p>
    <w:p w:rsidR="00F856CA" w:rsidRDefault="00F856CA" w:rsidP="00F856CA">
      <w:r>
        <w:t xml:space="preserve">    Asynchronous_D_FF DFF20</w:t>
      </w:r>
      <w:proofErr w:type="gramStart"/>
      <w:r>
        <w:t>(.CLK</w:t>
      </w:r>
      <w:proofErr w:type="gramEnd"/>
      <w:r>
        <w:t>(clk),.D(data_in[20]),.RST_n(rst),.Q1(data[20]));</w:t>
      </w:r>
    </w:p>
    <w:p w:rsidR="00F856CA" w:rsidRDefault="00F856CA" w:rsidP="00F856CA">
      <w:r>
        <w:t xml:space="preserve">    Asynchronous_D_FF DFF21</w:t>
      </w:r>
      <w:proofErr w:type="gramStart"/>
      <w:r>
        <w:t>(.CLK</w:t>
      </w:r>
      <w:proofErr w:type="gramEnd"/>
      <w:r>
        <w:t>(clk),.D(data_in[21]),.RST_n(rst),.Q1(data[21]));</w:t>
      </w:r>
    </w:p>
    <w:p w:rsidR="00F856CA" w:rsidRDefault="00F856CA" w:rsidP="00F856CA">
      <w:r>
        <w:t xml:space="preserve">    Asynchronous_D_FF1 DFF22</w:t>
      </w:r>
      <w:proofErr w:type="gramStart"/>
      <w:r>
        <w:t>(.CLK</w:t>
      </w:r>
      <w:proofErr w:type="gramEnd"/>
      <w:r>
        <w:t>(clk),.D(data_in[22]),.RST_n(rst),.Q1(data[22]));//reset==1</w:t>
      </w:r>
    </w:p>
    <w:p w:rsidR="00F856CA" w:rsidRDefault="00F856CA" w:rsidP="00F856CA">
      <w:r>
        <w:t xml:space="preserve">    Asynchronous_D_FF DFF23</w:t>
      </w:r>
      <w:proofErr w:type="gramStart"/>
      <w:r>
        <w:t>(.CLK</w:t>
      </w:r>
      <w:proofErr w:type="gramEnd"/>
      <w:r>
        <w:t>(clk),.D(data_in[23]),.RST_n(rst),.Q1(data[23]));</w:t>
      </w:r>
    </w:p>
    <w:p w:rsidR="00F856CA" w:rsidRDefault="00F856CA" w:rsidP="00F856CA">
      <w:r>
        <w:t xml:space="preserve">    Asynchronous_D_FF DFF24</w:t>
      </w:r>
      <w:proofErr w:type="gramStart"/>
      <w:r>
        <w:t>(.CLK</w:t>
      </w:r>
      <w:proofErr w:type="gramEnd"/>
      <w:r>
        <w:t>(clk),.D(data_in[24]),.RST_n(rst),.Q1(data[24]));</w:t>
      </w:r>
    </w:p>
    <w:p w:rsidR="00F856CA" w:rsidRDefault="00F856CA" w:rsidP="00F856CA">
      <w:r>
        <w:t xml:space="preserve">    Asynchronous_D_FF DFF25</w:t>
      </w:r>
      <w:proofErr w:type="gramStart"/>
      <w:r>
        <w:t>(.CLK</w:t>
      </w:r>
      <w:proofErr w:type="gramEnd"/>
      <w:r>
        <w:t>(clk),.D(data_in[25]),.RST_n(rst),.Q1(data[25]));</w:t>
      </w:r>
    </w:p>
    <w:p w:rsidR="00F856CA" w:rsidRDefault="00F856CA" w:rsidP="00F856CA">
      <w:r>
        <w:t xml:space="preserve">    Asynchronous_D_FF DFF26</w:t>
      </w:r>
      <w:proofErr w:type="gramStart"/>
      <w:r>
        <w:t>(.CLK</w:t>
      </w:r>
      <w:proofErr w:type="gramEnd"/>
      <w:r>
        <w:t>(clk),.D(data_in[26]),.RST_n(rst),.Q1(data[26]));</w:t>
      </w:r>
    </w:p>
    <w:p w:rsidR="00F856CA" w:rsidRDefault="00F856CA" w:rsidP="00F856CA">
      <w:r>
        <w:t xml:space="preserve">    Asynchronous_D_FF DFF27</w:t>
      </w:r>
      <w:proofErr w:type="gramStart"/>
      <w:r>
        <w:t>(.CLK</w:t>
      </w:r>
      <w:proofErr w:type="gramEnd"/>
      <w:r>
        <w:t>(clk),.D(data_in[27]),.RST_n(rst),.Q1(data[27]));</w:t>
      </w:r>
    </w:p>
    <w:p w:rsidR="00F856CA" w:rsidRDefault="00F856CA" w:rsidP="00F856CA">
      <w:r>
        <w:t xml:space="preserve">    Asynchronous_D_FF DFF28</w:t>
      </w:r>
      <w:proofErr w:type="gramStart"/>
      <w:r>
        <w:t>(.CLK</w:t>
      </w:r>
      <w:proofErr w:type="gramEnd"/>
      <w:r>
        <w:t>(clk),.D(data_in[28]),.RST_n(rst),.Q1(data[28]));</w:t>
      </w:r>
    </w:p>
    <w:p w:rsidR="00F856CA" w:rsidRDefault="00F856CA" w:rsidP="00F856CA">
      <w:r>
        <w:t xml:space="preserve">    Asynchronous_D_FF DFF29</w:t>
      </w:r>
      <w:proofErr w:type="gramStart"/>
      <w:r>
        <w:t>(.CLK</w:t>
      </w:r>
      <w:proofErr w:type="gramEnd"/>
      <w:r>
        <w:t>(clk),.D(data_in[29]),.RST_n(rst),.Q1(data[29]));</w:t>
      </w:r>
    </w:p>
    <w:p w:rsidR="00F856CA" w:rsidRDefault="00F856CA" w:rsidP="00F856CA">
      <w:r>
        <w:t xml:space="preserve">    Asynchronous_D_FF DFF30</w:t>
      </w:r>
      <w:proofErr w:type="gramStart"/>
      <w:r>
        <w:t>(.CLK</w:t>
      </w:r>
      <w:proofErr w:type="gramEnd"/>
      <w:r>
        <w:t>(clk),.D(data_in[30]),.RST_n(rst),.Q1(data[30]));</w:t>
      </w:r>
    </w:p>
    <w:p w:rsidR="00F856CA" w:rsidRDefault="00F856CA" w:rsidP="00F856CA">
      <w:r>
        <w:t xml:space="preserve">    Asynchronous_D_FF DFF31</w:t>
      </w:r>
      <w:proofErr w:type="gramStart"/>
      <w:r>
        <w:t>(.CLK</w:t>
      </w:r>
      <w:proofErr w:type="gramEnd"/>
      <w:r>
        <w:t>(clk),.D(data_in[31]),.RST_n(rst),.Q1(data[31]));</w:t>
      </w:r>
    </w:p>
    <w:p w:rsidR="00F856CA" w:rsidRDefault="00F856CA" w:rsidP="00F856CA">
      <w:r>
        <w:lastRenderedPageBreak/>
        <w:t xml:space="preserve">    </w:t>
      </w:r>
    </w:p>
    <w:p w:rsidR="00F856CA" w:rsidRDefault="00084FBC" w:rsidP="00F856CA">
      <w:r>
        <w:t>E</w:t>
      </w:r>
      <w:r w:rsidR="00F856CA">
        <w:t>ndmodule</w:t>
      </w:r>
    </w:p>
    <w:p w:rsidR="00084FBC" w:rsidRDefault="00084FBC" w:rsidP="00F856CA"/>
    <w:p w:rsidR="001029E3" w:rsidRDefault="001029E3" w:rsidP="00F856CA"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CP</w:t>
      </w:r>
      <w:r>
        <w:t>0</w:t>
      </w:r>
    </w:p>
    <w:p w:rsidR="001029E3" w:rsidRDefault="001029E3" w:rsidP="001029E3"/>
    <w:p w:rsidR="001029E3" w:rsidRDefault="001029E3" w:rsidP="001029E3">
      <w:r>
        <w:t>module CP0(</w:t>
      </w:r>
    </w:p>
    <w:p w:rsidR="001029E3" w:rsidRDefault="001029E3" w:rsidP="001029E3">
      <w:r>
        <w:t xml:space="preserve">input clk, </w:t>
      </w:r>
    </w:p>
    <w:p w:rsidR="001029E3" w:rsidRDefault="001029E3" w:rsidP="001029E3">
      <w:r>
        <w:t xml:space="preserve">input rst, </w:t>
      </w:r>
    </w:p>
    <w:p w:rsidR="001029E3" w:rsidRDefault="001029E3" w:rsidP="001029E3">
      <w:r>
        <w:t>input we,</w:t>
      </w:r>
    </w:p>
    <w:p w:rsidR="001029E3" w:rsidRDefault="001029E3" w:rsidP="001029E3">
      <w:r>
        <w:t>input mfc</w:t>
      </w:r>
      <w:proofErr w:type="gramStart"/>
      <w:r>
        <w:t xml:space="preserve">0,   </w:t>
      </w:r>
      <w:proofErr w:type="gramEnd"/>
      <w:r>
        <w:t xml:space="preserve">         // CPU instruction is Mfc0 </w:t>
      </w:r>
    </w:p>
    <w:p w:rsidR="001029E3" w:rsidRDefault="001029E3" w:rsidP="001029E3">
      <w:r>
        <w:t>input mtc</w:t>
      </w:r>
      <w:proofErr w:type="gramStart"/>
      <w:r>
        <w:t xml:space="preserve">0,   </w:t>
      </w:r>
      <w:proofErr w:type="gramEnd"/>
      <w:r>
        <w:t xml:space="preserve">         // CPU instruction is Mtc0 </w:t>
      </w:r>
    </w:p>
    <w:p w:rsidR="001029E3" w:rsidRDefault="001029E3" w:rsidP="001029E3">
      <w:r>
        <w:t>input [</w:t>
      </w:r>
      <w:proofErr w:type="gramStart"/>
      <w:r>
        <w:t>31:0]pc</w:t>
      </w:r>
      <w:proofErr w:type="gramEnd"/>
      <w:r>
        <w:t xml:space="preserve">, </w:t>
      </w:r>
    </w:p>
    <w:p w:rsidR="001029E3" w:rsidRDefault="001029E3" w:rsidP="001029E3">
      <w:r>
        <w:t xml:space="preserve">input [4:0] </w:t>
      </w:r>
      <w:proofErr w:type="gramStart"/>
      <w:r>
        <w:t xml:space="preserve">addr,   </w:t>
      </w:r>
      <w:proofErr w:type="gramEnd"/>
      <w:r>
        <w:t xml:space="preserve">       // Specifies Cp0 register </w:t>
      </w:r>
    </w:p>
    <w:p w:rsidR="001029E3" w:rsidRDefault="001029E3" w:rsidP="001029E3">
      <w:r>
        <w:t xml:space="preserve">input [31:0] </w:t>
      </w:r>
      <w:proofErr w:type="gramStart"/>
      <w:r>
        <w:t xml:space="preserve">data,   </w:t>
      </w:r>
      <w:proofErr w:type="gramEnd"/>
      <w:r>
        <w:t xml:space="preserve">   // Data from GP register to replace CP0 register </w:t>
      </w:r>
    </w:p>
    <w:p w:rsidR="001029E3" w:rsidRDefault="001029E3" w:rsidP="001029E3">
      <w:r>
        <w:rPr>
          <w:rFonts w:hint="eastAsia"/>
        </w:rPr>
        <w:t>input exception, //1</w:t>
      </w:r>
      <w:r>
        <w:rPr>
          <w:rFonts w:hint="eastAsia"/>
        </w:rPr>
        <w:t>的话就是异常</w:t>
      </w:r>
    </w:p>
    <w:p w:rsidR="001029E3" w:rsidRDefault="001029E3" w:rsidP="001029E3">
      <w:r>
        <w:t xml:space="preserve">input eret,   </w:t>
      </w:r>
    </w:p>
    <w:p w:rsidR="001029E3" w:rsidRDefault="001029E3" w:rsidP="001029E3">
      <w:proofErr w:type="gramStart"/>
      <w:r>
        <w:t>input  [</w:t>
      </w:r>
      <w:proofErr w:type="gramEnd"/>
      <w:r>
        <w:t>4:0] cause,</w:t>
      </w:r>
    </w:p>
    <w:p w:rsidR="001029E3" w:rsidRDefault="001029E3" w:rsidP="001029E3">
      <w:proofErr w:type="gramStart"/>
      <w:r>
        <w:t>output  [</w:t>
      </w:r>
      <w:proofErr w:type="gramEnd"/>
      <w:r>
        <w:t xml:space="preserve">31:0] rdata,      // Data from CP0 register for GP register </w:t>
      </w:r>
    </w:p>
    <w:p w:rsidR="001029E3" w:rsidRDefault="001029E3" w:rsidP="001029E3">
      <w:proofErr w:type="gramStart"/>
      <w:r>
        <w:t>output  [</w:t>
      </w:r>
      <w:proofErr w:type="gramEnd"/>
      <w:r>
        <w:t xml:space="preserve">31:0] status, </w:t>
      </w:r>
    </w:p>
    <w:p w:rsidR="001029E3" w:rsidRDefault="001029E3" w:rsidP="001029E3">
      <w:r>
        <w:t>output</w:t>
      </w:r>
      <w:proofErr w:type="gramStart"/>
      <w:r>
        <w:t xml:space="preserve">   [</w:t>
      </w:r>
      <w:proofErr w:type="gramEnd"/>
      <w:r>
        <w:t xml:space="preserve">31:0]exc_addr    // Address for PC at the beginning of an exception </w:t>
      </w:r>
    </w:p>
    <w:p w:rsidR="001029E3" w:rsidRDefault="001029E3" w:rsidP="001029E3">
      <w:r>
        <w:t xml:space="preserve"> );</w:t>
      </w:r>
    </w:p>
    <w:p w:rsidR="001029E3" w:rsidRDefault="001029E3" w:rsidP="001029E3">
      <w:r>
        <w:t xml:space="preserve"> reg [31:0] CP0 [31:0];</w:t>
      </w:r>
    </w:p>
    <w:p w:rsidR="001029E3" w:rsidRDefault="001029E3" w:rsidP="001029E3">
      <w:r>
        <w:t xml:space="preserve"> reg [31:0] status_tmp;</w:t>
      </w:r>
    </w:p>
    <w:p w:rsidR="001029E3" w:rsidRDefault="001029E3" w:rsidP="001029E3">
      <w:r>
        <w:t xml:space="preserve"> integer i;</w:t>
      </w:r>
    </w:p>
    <w:p w:rsidR="001029E3" w:rsidRDefault="001029E3" w:rsidP="001029E3">
      <w:r>
        <w:t xml:space="preserve"> </w:t>
      </w:r>
    </w:p>
    <w:p w:rsidR="001029E3" w:rsidRDefault="001029E3" w:rsidP="001029E3">
      <w:r>
        <w:t xml:space="preserve"> assign rdata=(mfc0==1</w:t>
      </w:r>
      <w:proofErr w:type="gramStart"/>
      <w:r>
        <w:t>)?CP</w:t>
      </w:r>
      <w:proofErr w:type="gramEnd"/>
      <w:r>
        <w:t>0[addr]:32'bz;</w:t>
      </w:r>
    </w:p>
    <w:p w:rsidR="001029E3" w:rsidRDefault="001029E3" w:rsidP="001029E3">
      <w:r>
        <w:t xml:space="preserve"> assign exc_addr</w:t>
      </w:r>
      <w:proofErr w:type="gramStart"/>
      <w:r>
        <w:t>=(</w:t>
      </w:r>
      <w:proofErr w:type="gramEnd"/>
      <w:r>
        <w:t>exception &amp;&amp; (eret==1))?CP0[14]:((exception &amp;&amp; (eret==0) )?1:32'bz);</w:t>
      </w:r>
    </w:p>
    <w:p w:rsidR="001029E3" w:rsidRDefault="001029E3" w:rsidP="001029E3">
      <w:r>
        <w:t xml:space="preserve"> assign status=CP0[12];</w:t>
      </w:r>
    </w:p>
    <w:p w:rsidR="001029E3" w:rsidRDefault="001029E3" w:rsidP="001029E3">
      <w:r>
        <w:t xml:space="preserve"> always </w:t>
      </w:r>
      <w:proofErr w:type="gramStart"/>
      <w:r>
        <w:t>@(</w:t>
      </w:r>
      <w:proofErr w:type="gramEnd"/>
      <w:r>
        <w:t>negedge clk or posedge rst)</w:t>
      </w:r>
    </w:p>
    <w:p w:rsidR="001029E3" w:rsidRDefault="001029E3" w:rsidP="001029E3">
      <w:r>
        <w:t xml:space="preserve"> begin</w:t>
      </w:r>
    </w:p>
    <w:p w:rsidR="001029E3" w:rsidRDefault="001029E3" w:rsidP="001029E3">
      <w:r>
        <w:t xml:space="preserve"> if(rst==1)</w:t>
      </w:r>
    </w:p>
    <w:p w:rsidR="001029E3" w:rsidRDefault="001029E3" w:rsidP="001029E3">
      <w:r>
        <w:t xml:space="preserve"> begin</w:t>
      </w:r>
    </w:p>
    <w:p w:rsidR="001029E3" w:rsidRDefault="001029E3" w:rsidP="001029E3">
      <w:r>
        <w:t xml:space="preserve"> for(i=</w:t>
      </w:r>
      <w:proofErr w:type="gramStart"/>
      <w:r>
        <w:t>0;i</w:t>
      </w:r>
      <w:proofErr w:type="gramEnd"/>
      <w:r>
        <w:t>&lt;=11;i=i+1)</w:t>
      </w:r>
    </w:p>
    <w:p w:rsidR="001029E3" w:rsidRDefault="001029E3" w:rsidP="001029E3">
      <w:r>
        <w:t xml:space="preserve"> CP0[i]=32'b0;</w:t>
      </w:r>
    </w:p>
    <w:p w:rsidR="001029E3" w:rsidRDefault="001029E3" w:rsidP="001029E3">
      <w:r>
        <w:t xml:space="preserve"> CP0[</w:t>
      </w:r>
      <w:proofErr w:type="gramStart"/>
      <w:r>
        <w:t>12]=</w:t>
      </w:r>
      <w:proofErr w:type="gramEnd"/>
      <w:r>
        <w:t>{28'b0,4'b1};</w:t>
      </w:r>
    </w:p>
    <w:p w:rsidR="001029E3" w:rsidRDefault="001029E3" w:rsidP="001029E3">
      <w:r>
        <w:t xml:space="preserve"> for(i=</w:t>
      </w:r>
      <w:proofErr w:type="gramStart"/>
      <w:r>
        <w:t>13;i</w:t>
      </w:r>
      <w:proofErr w:type="gramEnd"/>
      <w:r>
        <w:t>&lt;=31;i=i+1)</w:t>
      </w:r>
    </w:p>
    <w:p w:rsidR="001029E3" w:rsidRDefault="001029E3" w:rsidP="001029E3">
      <w:r>
        <w:t xml:space="preserve"> CP0[i]=32'b0;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lse begin</w:t>
      </w:r>
    </w:p>
    <w:p w:rsidR="001029E3" w:rsidRDefault="001029E3" w:rsidP="001029E3">
      <w:r>
        <w:t xml:space="preserve"> if(we) begin</w:t>
      </w:r>
    </w:p>
    <w:p w:rsidR="001029E3" w:rsidRDefault="001029E3" w:rsidP="001029E3">
      <w:r>
        <w:t xml:space="preserve"> if</w:t>
      </w:r>
      <w:proofErr w:type="gramStart"/>
      <w:r>
        <w:t>(!exception</w:t>
      </w:r>
      <w:proofErr w:type="gramEnd"/>
      <w:r>
        <w:t>)</w:t>
      </w:r>
    </w:p>
    <w:p w:rsidR="001029E3" w:rsidRDefault="001029E3" w:rsidP="001029E3">
      <w:r>
        <w:t xml:space="preserve"> begin</w:t>
      </w:r>
    </w:p>
    <w:p w:rsidR="001029E3" w:rsidRDefault="001029E3" w:rsidP="001029E3">
      <w:r>
        <w:rPr>
          <w:rFonts w:hint="eastAsia"/>
        </w:rPr>
        <w:t>// if(mfc0)//</w:t>
      </w:r>
      <w:r>
        <w:rPr>
          <w:rFonts w:hint="eastAsia"/>
        </w:rPr>
        <w:t>读</w:t>
      </w:r>
    </w:p>
    <w:p w:rsidR="001029E3" w:rsidRDefault="001029E3" w:rsidP="001029E3">
      <w:r>
        <w:t>// rdata=CP0[addr];</w:t>
      </w:r>
    </w:p>
    <w:p w:rsidR="001029E3" w:rsidRDefault="001029E3" w:rsidP="001029E3">
      <w:r>
        <w:rPr>
          <w:rFonts w:hint="eastAsia"/>
        </w:rPr>
        <w:lastRenderedPageBreak/>
        <w:t xml:space="preserve"> if(mtc0)//</w:t>
      </w:r>
      <w:r>
        <w:rPr>
          <w:rFonts w:hint="eastAsia"/>
        </w:rPr>
        <w:t>写</w:t>
      </w:r>
    </w:p>
    <w:p w:rsidR="001029E3" w:rsidRDefault="001029E3" w:rsidP="001029E3">
      <w:r>
        <w:t xml:space="preserve"> begin</w:t>
      </w:r>
    </w:p>
    <w:p w:rsidR="001029E3" w:rsidRDefault="001029E3" w:rsidP="001029E3">
      <w:r>
        <w:t xml:space="preserve"> CP0[addr]=data;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if(exception)</w:t>
      </w:r>
    </w:p>
    <w:p w:rsidR="001029E3" w:rsidRDefault="001029E3" w:rsidP="001029E3">
      <w:r>
        <w:t xml:space="preserve"> begin</w:t>
      </w:r>
    </w:p>
    <w:p w:rsidR="001029E3" w:rsidRDefault="001029E3" w:rsidP="001029E3">
      <w:r>
        <w:t xml:space="preserve"> status_tmp=CP0[12];</w:t>
      </w:r>
    </w:p>
    <w:p w:rsidR="001029E3" w:rsidRDefault="001029E3" w:rsidP="001029E3">
      <w:r>
        <w:t xml:space="preserve"> if</w:t>
      </w:r>
      <w:proofErr w:type="gramStart"/>
      <w:r>
        <w:t>(!eret</w:t>
      </w:r>
      <w:proofErr w:type="gramEnd"/>
      <w:r>
        <w:t>)</w:t>
      </w:r>
    </w:p>
    <w:p w:rsidR="001029E3" w:rsidRDefault="001029E3" w:rsidP="001029E3">
      <w:r>
        <w:t xml:space="preserve"> begin</w:t>
      </w:r>
    </w:p>
    <w:p w:rsidR="001029E3" w:rsidRDefault="001029E3" w:rsidP="001029E3">
      <w:r>
        <w:t xml:space="preserve"> CP0[</w:t>
      </w:r>
      <w:proofErr w:type="gramStart"/>
      <w:r>
        <w:t>14]=</w:t>
      </w:r>
      <w:proofErr w:type="gramEnd"/>
      <w:r>
        <w:t>pc;</w:t>
      </w:r>
    </w:p>
    <w:p w:rsidR="001029E3" w:rsidRDefault="001029E3" w:rsidP="001029E3">
      <w:r>
        <w:t xml:space="preserve"> CP0[</w:t>
      </w:r>
      <w:proofErr w:type="gramStart"/>
      <w:r>
        <w:t>12]=</w:t>
      </w:r>
      <w:proofErr w:type="gramEnd"/>
      <w:r>
        <w:t>{CP0[12],5'b0};</w:t>
      </w:r>
    </w:p>
    <w:p w:rsidR="001029E3" w:rsidRDefault="001029E3" w:rsidP="001029E3">
      <w:r>
        <w:t xml:space="preserve"> </w:t>
      </w:r>
    </w:p>
    <w:p w:rsidR="001029E3" w:rsidRDefault="001029E3" w:rsidP="001029E3">
      <w:r>
        <w:t xml:space="preserve"> CP0[</w:t>
      </w:r>
      <w:proofErr w:type="gramStart"/>
      <w:r>
        <w:t>13][</w:t>
      </w:r>
      <w:proofErr w:type="gramEnd"/>
      <w:r>
        <w:t>6:2]=cause;</w:t>
      </w:r>
    </w:p>
    <w:p w:rsidR="001029E3" w:rsidRDefault="001029E3" w:rsidP="001029E3">
      <w:r>
        <w:t xml:space="preserve"> 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lse begin</w:t>
      </w:r>
    </w:p>
    <w:p w:rsidR="001029E3" w:rsidRDefault="001029E3" w:rsidP="001029E3">
      <w:r>
        <w:t xml:space="preserve"> CP0[</w:t>
      </w:r>
      <w:proofErr w:type="gramStart"/>
      <w:r>
        <w:t>12]=</w:t>
      </w:r>
      <w:proofErr w:type="gramEnd"/>
      <w:r>
        <w:t>status_tmp;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nd</w:t>
      </w:r>
    </w:p>
    <w:p w:rsidR="001029E3" w:rsidRDefault="001029E3" w:rsidP="001029E3">
      <w:r>
        <w:t xml:space="preserve"> endmodule</w:t>
      </w:r>
    </w:p>
    <w:p w:rsidR="001029E3" w:rsidRDefault="001029E3" w:rsidP="001029E3"/>
    <w:p w:rsidR="001029E3" w:rsidRDefault="001029E3" w:rsidP="001029E3">
      <w:r>
        <w:rPr>
          <w:rFonts w:hint="eastAsia"/>
        </w:rPr>
        <w:t>8</w:t>
      </w:r>
      <w:r>
        <w:t>HILO</w:t>
      </w:r>
    </w:p>
    <w:p w:rsidR="001029E3" w:rsidRDefault="001029E3" w:rsidP="001029E3"/>
    <w:p w:rsidR="001029E3" w:rsidRDefault="001029E3" w:rsidP="001029E3">
      <w:r>
        <w:t xml:space="preserve">module </w:t>
      </w:r>
      <w:proofErr w:type="gramStart"/>
      <w:r>
        <w:t>HLreg(</w:t>
      </w:r>
      <w:proofErr w:type="gramEnd"/>
    </w:p>
    <w:p w:rsidR="001029E3" w:rsidRDefault="001029E3" w:rsidP="001029E3">
      <w:r>
        <w:t>input clk,</w:t>
      </w:r>
    </w:p>
    <w:p w:rsidR="001029E3" w:rsidRDefault="001029E3" w:rsidP="001029E3">
      <w:r>
        <w:t>input rst,</w:t>
      </w:r>
    </w:p>
    <w:p w:rsidR="001029E3" w:rsidRDefault="001029E3" w:rsidP="001029E3">
      <w:r>
        <w:t>input wena,</w:t>
      </w:r>
    </w:p>
    <w:p w:rsidR="001029E3" w:rsidRDefault="001029E3" w:rsidP="001029E3">
      <w:r>
        <w:t>input [31:0]data_in,</w:t>
      </w:r>
    </w:p>
    <w:p w:rsidR="001029E3" w:rsidRDefault="001029E3" w:rsidP="001029E3">
      <w:proofErr w:type="gramStart"/>
      <w:r>
        <w:t>output[</w:t>
      </w:r>
      <w:proofErr w:type="gramEnd"/>
      <w:r>
        <w:t>31:0]data_out</w:t>
      </w:r>
    </w:p>
    <w:p w:rsidR="001029E3" w:rsidRDefault="001029E3" w:rsidP="001029E3">
      <w:r>
        <w:t>);</w:t>
      </w:r>
    </w:p>
    <w:p w:rsidR="001029E3" w:rsidRDefault="001029E3" w:rsidP="001029E3">
      <w:r>
        <w:t xml:space="preserve">reg  </w:t>
      </w:r>
      <w:proofErr w:type="gramStart"/>
      <w:r>
        <w:t xml:space="preserve">   [</w:t>
      </w:r>
      <w:proofErr w:type="gramEnd"/>
      <w:r>
        <w:t>31:0]data;</w:t>
      </w:r>
    </w:p>
    <w:p w:rsidR="001029E3" w:rsidRDefault="001029E3" w:rsidP="001029E3">
      <w:r>
        <w:t xml:space="preserve">always </w:t>
      </w:r>
      <w:proofErr w:type="gramStart"/>
      <w:r>
        <w:t>@(</w:t>
      </w:r>
      <w:proofErr w:type="gramEnd"/>
      <w:r>
        <w:t>posedge clk or posedge rst)</w:t>
      </w:r>
    </w:p>
    <w:p w:rsidR="001029E3" w:rsidRDefault="001029E3" w:rsidP="001029E3">
      <w:r>
        <w:t xml:space="preserve">    if (rst)</w:t>
      </w:r>
    </w:p>
    <w:p w:rsidR="001029E3" w:rsidRDefault="001029E3" w:rsidP="001029E3">
      <w:r>
        <w:t xml:space="preserve">        data &lt;= 32'h00000000;</w:t>
      </w:r>
    </w:p>
    <w:p w:rsidR="001029E3" w:rsidRDefault="001029E3" w:rsidP="001029E3">
      <w:r>
        <w:t xml:space="preserve">    else if </w:t>
      </w:r>
      <w:proofErr w:type="gramStart"/>
      <w:r>
        <w:t>( wena</w:t>
      </w:r>
      <w:proofErr w:type="gramEnd"/>
      <w:r>
        <w:t>)</w:t>
      </w:r>
    </w:p>
    <w:p w:rsidR="001029E3" w:rsidRDefault="001029E3" w:rsidP="001029E3">
      <w:r>
        <w:t xml:space="preserve">        data &lt;= data_in;</w:t>
      </w:r>
    </w:p>
    <w:p w:rsidR="001029E3" w:rsidRDefault="001029E3" w:rsidP="001029E3">
      <w:r>
        <w:t>assign data_out = data;</w:t>
      </w:r>
    </w:p>
    <w:p w:rsidR="001029E3" w:rsidRDefault="001029E3" w:rsidP="001029E3">
      <w:r>
        <w:t>endmodule</w:t>
      </w:r>
    </w:p>
    <w:p w:rsidR="001029E3" w:rsidRDefault="001029E3" w:rsidP="001029E3"/>
    <w:p w:rsidR="001029E3" w:rsidRDefault="001029E3" w:rsidP="001029E3">
      <w:r>
        <w:rPr>
          <w:rFonts w:hint="eastAsia"/>
        </w:rPr>
        <w:t>9</w:t>
      </w:r>
      <w:r>
        <w:t>Div</w:t>
      </w:r>
    </w:p>
    <w:p w:rsidR="001029E3" w:rsidRDefault="001029E3" w:rsidP="001029E3"/>
    <w:p w:rsidR="001029E3" w:rsidRDefault="001029E3" w:rsidP="001029E3">
      <w:r>
        <w:t xml:space="preserve">  module </w:t>
      </w:r>
      <w:proofErr w:type="gramStart"/>
      <w:r>
        <w:t>DIV(</w:t>
      </w:r>
      <w:proofErr w:type="gramEnd"/>
    </w:p>
    <w:p w:rsidR="001029E3" w:rsidRDefault="001029E3" w:rsidP="001029E3">
      <w:r>
        <w:t xml:space="preserve">  input [</w:t>
      </w:r>
      <w:proofErr w:type="gramStart"/>
      <w:r>
        <w:t>31:0]dividend</w:t>
      </w:r>
      <w:proofErr w:type="gramEnd"/>
      <w:r>
        <w:t>,</w:t>
      </w:r>
    </w:p>
    <w:p w:rsidR="001029E3" w:rsidRDefault="001029E3" w:rsidP="001029E3">
      <w:r>
        <w:t xml:space="preserve">  input [</w:t>
      </w:r>
      <w:proofErr w:type="gramStart"/>
      <w:r>
        <w:t>31:0]divisor</w:t>
      </w:r>
      <w:proofErr w:type="gramEnd"/>
      <w:r>
        <w:t>,</w:t>
      </w:r>
    </w:p>
    <w:p w:rsidR="001029E3" w:rsidRDefault="001029E3" w:rsidP="001029E3">
      <w:r>
        <w:t xml:space="preserve">  input start,</w:t>
      </w:r>
    </w:p>
    <w:p w:rsidR="001029E3" w:rsidRDefault="001029E3" w:rsidP="001029E3">
      <w:r>
        <w:t xml:space="preserve">  input clock,</w:t>
      </w:r>
    </w:p>
    <w:p w:rsidR="001029E3" w:rsidRDefault="001029E3" w:rsidP="001029E3">
      <w:r>
        <w:t xml:space="preserve">  input reset,</w:t>
      </w:r>
    </w:p>
    <w:p w:rsidR="001029E3" w:rsidRDefault="001029E3" w:rsidP="001029E3">
      <w:r>
        <w:t xml:space="preserve">  output [</w:t>
      </w:r>
      <w:proofErr w:type="gramStart"/>
      <w:r>
        <w:t>31:0]q</w:t>
      </w:r>
      <w:proofErr w:type="gramEnd"/>
      <w:r>
        <w:t>,</w:t>
      </w:r>
    </w:p>
    <w:p w:rsidR="001029E3" w:rsidRDefault="001029E3" w:rsidP="001029E3">
      <w:r>
        <w:t xml:space="preserve">  output [</w:t>
      </w:r>
      <w:proofErr w:type="gramStart"/>
      <w:r>
        <w:t>31:0]r</w:t>
      </w:r>
      <w:proofErr w:type="gramEnd"/>
      <w:r>
        <w:t>,</w:t>
      </w:r>
    </w:p>
    <w:p w:rsidR="001029E3" w:rsidRDefault="001029E3" w:rsidP="001029E3">
      <w:r>
        <w:t xml:space="preserve">  output reg busy</w:t>
      </w:r>
    </w:p>
    <w:p w:rsidR="001029E3" w:rsidRDefault="001029E3" w:rsidP="001029E3">
      <w:r>
        <w:t xml:space="preserve">  );</w:t>
      </w:r>
    </w:p>
    <w:p w:rsidR="001029E3" w:rsidRDefault="001029E3" w:rsidP="001029E3">
      <w:r>
        <w:t xml:space="preserve">  reg [</w:t>
      </w:r>
      <w:proofErr w:type="gramStart"/>
      <w:r>
        <w:t>4:0]count</w:t>
      </w:r>
      <w:proofErr w:type="gramEnd"/>
      <w:r>
        <w:t>;</w:t>
      </w:r>
    </w:p>
    <w:p w:rsidR="001029E3" w:rsidRDefault="001029E3" w:rsidP="001029E3">
      <w:r>
        <w:t xml:space="preserve">  reg [31:0]reg_q;</w:t>
      </w:r>
    </w:p>
    <w:p w:rsidR="001029E3" w:rsidRDefault="001029E3" w:rsidP="001029E3">
      <w:r>
        <w:t xml:space="preserve">  reg [31:0]reg_r;</w:t>
      </w:r>
    </w:p>
    <w:p w:rsidR="001029E3" w:rsidRDefault="001029E3" w:rsidP="001029E3">
      <w:r>
        <w:t xml:space="preserve">  reg [31:0]reg_b;</w:t>
      </w:r>
    </w:p>
    <w:p w:rsidR="001029E3" w:rsidRDefault="001029E3" w:rsidP="001029E3">
      <w:r>
        <w:t xml:space="preserve">  reg q_sign;</w:t>
      </w:r>
    </w:p>
    <w:p w:rsidR="001029E3" w:rsidRDefault="001029E3" w:rsidP="001029E3">
      <w:r>
        <w:t xml:space="preserve">  reg r_sign;</w:t>
      </w:r>
    </w:p>
    <w:p w:rsidR="001029E3" w:rsidRDefault="001029E3" w:rsidP="001029E3">
      <w:r>
        <w:t xml:space="preserve">  reg a_sign;</w:t>
      </w:r>
    </w:p>
    <w:p w:rsidR="001029E3" w:rsidRDefault="001029E3" w:rsidP="001029E3">
      <w:r>
        <w:t xml:space="preserve">  wire [</w:t>
      </w:r>
      <w:proofErr w:type="gramStart"/>
      <w:r>
        <w:t>32:0]sub</w:t>
      </w:r>
      <w:proofErr w:type="gramEnd"/>
      <w:r>
        <w:t>_add=r_sign?{reg_r,reg_q[31]}+{1'b0,reg_b}:{reg_r,reg_q[31]}-{1'b0,reg_b};</w:t>
      </w:r>
    </w:p>
    <w:p w:rsidR="001029E3" w:rsidRDefault="001029E3" w:rsidP="001029E3">
      <w:r>
        <w:t xml:space="preserve">  assign r=a_</w:t>
      </w:r>
      <w:proofErr w:type="gramStart"/>
      <w:r>
        <w:t>sign?(</w:t>
      </w:r>
      <w:proofErr w:type="gramEnd"/>
      <w:r>
        <w:t>-(r_sign?reg_r+reg_b:reg_r)):(r_sign?reg_r+reg_b:reg_r);</w:t>
      </w:r>
    </w:p>
    <w:p w:rsidR="001029E3" w:rsidRDefault="001029E3" w:rsidP="001029E3">
      <w:r>
        <w:t xml:space="preserve">  assign q=q_</w:t>
      </w:r>
      <w:proofErr w:type="gramStart"/>
      <w:r>
        <w:t>sign?-</w:t>
      </w:r>
      <w:proofErr w:type="gramEnd"/>
      <w:r>
        <w:t>reg_q:reg_q;</w:t>
      </w:r>
    </w:p>
    <w:p w:rsidR="001029E3" w:rsidRDefault="001029E3" w:rsidP="001029E3">
      <w:r>
        <w:t xml:space="preserve">  always</w:t>
      </w:r>
      <w:proofErr w:type="gramStart"/>
      <w:r>
        <w:t>@(</w:t>
      </w:r>
      <w:proofErr w:type="gramEnd"/>
      <w:r>
        <w:t>negedge clock or posedge reset)</w:t>
      </w:r>
    </w:p>
    <w:p w:rsidR="001029E3" w:rsidRDefault="001029E3" w:rsidP="001029E3">
      <w:r>
        <w:t xml:space="preserve">  begin</w:t>
      </w:r>
    </w:p>
    <w:p w:rsidR="001029E3" w:rsidRDefault="001029E3" w:rsidP="001029E3">
      <w:r>
        <w:t xml:space="preserve">  if(reset)</w:t>
      </w:r>
    </w:p>
    <w:p w:rsidR="001029E3" w:rsidRDefault="001029E3" w:rsidP="001029E3">
      <w:r>
        <w:t xml:space="preserve">  begin count&lt;=</w:t>
      </w:r>
      <w:proofErr w:type="gramStart"/>
      <w:r>
        <w:t>0;busy</w:t>
      </w:r>
      <w:proofErr w:type="gramEnd"/>
      <w:r>
        <w:t>&lt;=0;end</w:t>
      </w:r>
    </w:p>
    <w:p w:rsidR="001029E3" w:rsidRDefault="001029E3" w:rsidP="001029E3">
      <w:r>
        <w:t xml:space="preserve">  else if(start&amp;&amp;</w:t>
      </w:r>
      <w:proofErr w:type="gramStart"/>
      <w:r>
        <w:t>(!busy</w:t>
      </w:r>
      <w:proofErr w:type="gramEnd"/>
      <w:r>
        <w:t xml:space="preserve">))begin </w:t>
      </w:r>
    </w:p>
    <w:p w:rsidR="001029E3" w:rsidRDefault="001029E3" w:rsidP="001029E3">
      <w:r>
        <w:t xml:space="preserve">  count&lt;=</w:t>
      </w:r>
      <w:proofErr w:type="gramStart"/>
      <w:r>
        <w:t>0;reg</w:t>
      </w:r>
      <w:proofErr w:type="gramEnd"/>
      <w:r>
        <w:t>_q&lt;=dividend[31]?-dividend:dividend;</w:t>
      </w:r>
    </w:p>
    <w:p w:rsidR="001029E3" w:rsidRDefault="001029E3" w:rsidP="001029E3">
      <w:r>
        <w:t xml:space="preserve">  reg_r&lt;=0;</w:t>
      </w:r>
    </w:p>
    <w:p w:rsidR="001029E3" w:rsidRDefault="001029E3" w:rsidP="001029E3">
      <w:r>
        <w:t xml:space="preserve">  reg_b&lt;=</w:t>
      </w:r>
      <w:proofErr w:type="gramStart"/>
      <w:r>
        <w:t>divisor[</w:t>
      </w:r>
      <w:proofErr w:type="gramEnd"/>
      <w:r>
        <w:t>31]?-divisor:divisor;</w:t>
      </w:r>
    </w:p>
    <w:p w:rsidR="001029E3" w:rsidRDefault="001029E3" w:rsidP="001029E3">
      <w:r>
        <w:t xml:space="preserve">  r_sign&lt;=</w:t>
      </w:r>
      <w:proofErr w:type="gramStart"/>
      <w:r>
        <w:t>0;busy</w:t>
      </w:r>
      <w:proofErr w:type="gramEnd"/>
      <w:r>
        <w:t>&lt;=1'b1;</w:t>
      </w:r>
    </w:p>
    <w:p w:rsidR="001029E3" w:rsidRDefault="001029E3" w:rsidP="001029E3">
      <w:r>
        <w:t xml:space="preserve">  q_sign&lt;=dividend[</w:t>
      </w:r>
      <w:proofErr w:type="gramStart"/>
      <w:r>
        <w:t>31]^</w:t>
      </w:r>
      <w:proofErr w:type="gramEnd"/>
      <w:r>
        <w:t>divisor[31];</w:t>
      </w:r>
    </w:p>
    <w:p w:rsidR="001029E3" w:rsidRDefault="001029E3" w:rsidP="001029E3">
      <w:r>
        <w:t xml:space="preserve">  a_sign&lt;=</w:t>
      </w:r>
      <w:proofErr w:type="gramStart"/>
      <w:r>
        <w:t>dividend[</w:t>
      </w:r>
      <w:proofErr w:type="gramEnd"/>
      <w:r>
        <w:t>31];</w:t>
      </w:r>
    </w:p>
    <w:p w:rsidR="001029E3" w:rsidRDefault="001029E3" w:rsidP="001029E3">
      <w:r>
        <w:t xml:space="preserve">  end</w:t>
      </w:r>
    </w:p>
    <w:p w:rsidR="001029E3" w:rsidRDefault="001029E3" w:rsidP="001029E3">
      <w:r>
        <w:t xml:space="preserve">  else if(busy)begin</w:t>
      </w:r>
    </w:p>
    <w:p w:rsidR="001029E3" w:rsidRDefault="001029E3" w:rsidP="001029E3">
      <w:r>
        <w:t xml:space="preserve">  reg_r&lt;=sub_</w:t>
      </w:r>
      <w:proofErr w:type="gramStart"/>
      <w:r>
        <w:t>add[</w:t>
      </w:r>
      <w:proofErr w:type="gramEnd"/>
      <w:r>
        <w:t>31:0];</w:t>
      </w:r>
    </w:p>
    <w:p w:rsidR="001029E3" w:rsidRDefault="001029E3" w:rsidP="001029E3">
      <w:r>
        <w:t xml:space="preserve">  r_sign&lt;=sub_</w:t>
      </w:r>
      <w:proofErr w:type="gramStart"/>
      <w:r>
        <w:t>add[</w:t>
      </w:r>
      <w:proofErr w:type="gramEnd"/>
      <w:r>
        <w:t>32];</w:t>
      </w:r>
    </w:p>
    <w:p w:rsidR="001029E3" w:rsidRDefault="001029E3" w:rsidP="001029E3">
      <w:r>
        <w:t xml:space="preserve">  reg_q&lt;={reg_q[30:0</w:t>
      </w:r>
      <w:proofErr w:type="gramStart"/>
      <w:r>
        <w:t>],~</w:t>
      </w:r>
      <w:proofErr w:type="gramEnd"/>
      <w:r>
        <w:t>sub_add[32]};</w:t>
      </w:r>
    </w:p>
    <w:p w:rsidR="001029E3" w:rsidRDefault="001029E3" w:rsidP="001029E3">
      <w:r>
        <w:t xml:space="preserve">  count&lt;=count+1;</w:t>
      </w:r>
    </w:p>
    <w:p w:rsidR="001029E3" w:rsidRDefault="001029E3" w:rsidP="001029E3">
      <w:r>
        <w:t xml:space="preserve">  if(count==</w:t>
      </w:r>
      <w:proofErr w:type="gramStart"/>
      <w:r>
        <w:t>31)busy</w:t>
      </w:r>
      <w:proofErr w:type="gramEnd"/>
      <w:r>
        <w:t>&lt;=0;</w:t>
      </w:r>
    </w:p>
    <w:p w:rsidR="001029E3" w:rsidRDefault="001029E3" w:rsidP="001029E3">
      <w:r>
        <w:t xml:space="preserve">  end</w:t>
      </w:r>
    </w:p>
    <w:p w:rsidR="001029E3" w:rsidRDefault="001029E3" w:rsidP="001029E3">
      <w:r>
        <w:t xml:space="preserve">  end</w:t>
      </w:r>
    </w:p>
    <w:p w:rsidR="001029E3" w:rsidRDefault="001029E3" w:rsidP="001029E3">
      <w:r>
        <w:t xml:space="preserve">  endmodule</w:t>
      </w:r>
    </w:p>
    <w:p w:rsidR="001029E3" w:rsidRDefault="001029E3" w:rsidP="001029E3"/>
    <w:p w:rsidR="001029E3" w:rsidRDefault="001029E3" w:rsidP="001029E3">
      <w:r>
        <w:rPr>
          <w:rFonts w:hint="eastAsia"/>
        </w:rPr>
        <w:t>1</w:t>
      </w:r>
      <w:r>
        <w:t>0 Divu</w:t>
      </w:r>
    </w:p>
    <w:p w:rsidR="001029E3" w:rsidRDefault="001029E3" w:rsidP="001029E3"/>
    <w:p w:rsidR="001029E3" w:rsidRDefault="001029E3" w:rsidP="001029E3"/>
    <w:p w:rsidR="001029E3" w:rsidRDefault="001029E3" w:rsidP="001029E3">
      <w:r>
        <w:t xml:space="preserve">module </w:t>
      </w:r>
      <w:proofErr w:type="gramStart"/>
      <w:r>
        <w:t>DIVU(</w:t>
      </w:r>
      <w:proofErr w:type="gramEnd"/>
    </w:p>
    <w:p w:rsidR="001029E3" w:rsidRDefault="001029E3" w:rsidP="001029E3">
      <w:r>
        <w:t xml:space="preserve">    input [31:0] dividend,</w:t>
      </w:r>
    </w:p>
    <w:p w:rsidR="001029E3" w:rsidRDefault="001029E3" w:rsidP="001029E3">
      <w:r>
        <w:t xml:space="preserve">    input [31:0] divisor,</w:t>
      </w:r>
    </w:p>
    <w:p w:rsidR="001029E3" w:rsidRDefault="001029E3" w:rsidP="001029E3">
      <w:r>
        <w:t xml:space="preserve">    input start,</w:t>
      </w:r>
    </w:p>
    <w:p w:rsidR="001029E3" w:rsidRDefault="001029E3" w:rsidP="001029E3">
      <w:r>
        <w:t xml:space="preserve">    input clock,</w:t>
      </w:r>
    </w:p>
    <w:p w:rsidR="001029E3" w:rsidRDefault="001029E3" w:rsidP="001029E3">
      <w:r>
        <w:t xml:space="preserve">    input reset,</w:t>
      </w:r>
    </w:p>
    <w:p w:rsidR="001029E3" w:rsidRDefault="001029E3" w:rsidP="001029E3">
      <w:r>
        <w:t xml:space="preserve">    output [31:0] q,</w:t>
      </w:r>
    </w:p>
    <w:p w:rsidR="001029E3" w:rsidRDefault="001029E3" w:rsidP="001029E3">
      <w:r>
        <w:t xml:space="preserve">    output [31:0] r,</w:t>
      </w:r>
    </w:p>
    <w:p w:rsidR="001029E3" w:rsidRDefault="001029E3" w:rsidP="001029E3">
      <w:r>
        <w:t xml:space="preserve">    output reg busy</w:t>
      </w:r>
    </w:p>
    <w:p w:rsidR="001029E3" w:rsidRDefault="001029E3" w:rsidP="001029E3">
      <w:r>
        <w:t xml:space="preserve">    );</w:t>
      </w:r>
    </w:p>
    <w:p w:rsidR="001029E3" w:rsidRDefault="001029E3" w:rsidP="001029E3">
      <w:r>
        <w:t xml:space="preserve"> </w:t>
      </w:r>
    </w:p>
    <w:p w:rsidR="001029E3" w:rsidRDefault="001029E3" w:rsidP="001029E3">
      <w:r>
        <w:t xml:space="preserve">    reg [</w:t>
      </w:r>
      <w:proofErr w:type="gramStart"/>
      <w:r>
        <w:t>4:0]count</w:t>
      </w:r>
      <w:proofErr w:type="gramEnd"/>
      <w:r>
        <w:t>;</w:t>
      </w:r>
    </w:p>
    <w:p w:rsidR="001029E3" w:rsidRDefault="001029E3" w:rsidP="001029E3">
      <w:r>
        <w:t xml:space="preserve">    reg [31:0] reg_q;</w:t>
      </w:r>
    </w:p>
    <w:p w:rsidR="001029E3" w:rsidRDefault="001029E3" w:rsidP="001029E3">
      <w:r>
        <w:t xml:space="preserve">    reg [31:0] reg_r;</w:t>
      </w:r>
    </w:p>
    <w:p w:rsidR="001029E3" w:rsidRDefault="001029E3" w:rsidP="001029E3">
      <w:r>
        <w:t xml:space="preserve">    reg [31:0] reg_b;</w:t>
      </w:r>
    </w:p>
    <w:p w:rsidR="001029E3" w:rsidRDefault="001029E3" w:rsidP="001029E3">
      <w:r>
        <w:t xml:space="preserve">    reg r_sign;</w:t>
      </w:r>
    </w:p>
    <w:p w:rsidR="001029E3" w:rsidRDefault="001029E3" w:rsidP="001029E3">
      <w:r>
        <w:rPr>
          <w:rFonts w:hint="eastAsia"/>
        </w:rPr>
        <w:t xml:space="preserve">    wire [32:0] sub_add = r_</w:t>
      </w:r>
      <w:proofErr w:type="gramStart"/>
      <w:r>
        <w:rPr>
          <w:rFonts w:hint="eastAsia"/>
        </w:rPr>
        <w:t>sign?(</w:t>
      </w:r>
      <w:proofErr w:type="gramEnd"/>
      <w:r>
        <w:rPr>
          <w:rFonts w:hint="eastAsia"/>
        </w:rPr>
        <w:t>{reg_r,q[31]} + {1'b0,reg_b}):({reg_r,q[31]} - {1'b0,reg_b}); //</w:t>
      </w:r>
      <w:r>
        <w:rPr>
          <w:rFonts w:hint="eastAsia"/>
        </w:rPr>
        <w:t>加、减法器</w:t>
      </w:r>
    </w:p>
    <w:p w:rsidR="001029E3" w:rsidRDefault="001029E3" w:rsidP="001029E3">
      <w:r>
        <w:t xml:space="preserve">    assign r = r_sign? reg_r + reg_</w:t>
      </w:r>
      <w:proofErr w:type="gramStart"/>
      <w:r>
        <w:t>b :</w:t>
      </w:r>
      <w:proofErr w:type="gramEnd"/>
      <w:r>
        <w:t xml:space="preserve"> reg_r;</w:t>
      </w:r>
    </w:p>
    <w:p w:rsidR="001029E3" w:rsidRDefault="001029E3" w:rsidP="001029E3">
      <w:r>
        <w:t xml:space="preserve">    assign q = reg_q;</w:t>
      </w:r>
    </w:p>
    <w:p w:rsidR="001029E3" w:rsidRDefault="001029E3" w:rsidP="001029E3">
      <w:r>
        <w:t xml:space="preserve">    always @ (negedge clock or posedge </w:t>
      </w:r>
      <w:proofErr w:type="gramStart"/>
      <w:r>
        <w:t>reset)begin</w:t>
      </w:r>
      <w:proofErr w:type="gramEnd"/>
    </w:p>
    <w:p w:rsidR="001029E3" w:rsidRDefault="001029E3" w:rsidP="001029E3">
      <w:r>
        <w:rPr>
          <w:rFonts w:hint="eastAsia"/>
        </w:rPr>
        <w:t xml:space="preserve">    if (reset == 1) begin //</w:t>
      </w:r>
      <w:r>
        <w:rPr>
          <w:rFonts w:hint="eastAsia"/>
        </w:rPr>
        <w:t>重置</w:t>
      </w:r>
    </w:p>
    <w:p w:rsidR="001029E3" w:rsidRDefault="001029E3" w:rsidP="001029E3">
      <w:r>
        <w:t xml:space="preserve">    count &lt;=5'b0;</w:t>
      </w:r>
    </w:p>
    <w:p w:rsidR="001029E3" w:rsidRDefault="001029E3" w:rsidP="001029E3">
      <w:r>
        <w:t xml:space="preserve">    busy &lt;= 0;</w:t>
      </w:r>
    </w:p>
    <w:p w:rsidR="001029E3" w:rsidRDefault="001029E3" w:rsidP="001029E3">
      <w:r>
        <w:t xml:space="preserve">    end </w:t>
      </w:r>
    </w:p>
    <w:p w:rsidR="001029E3" w:rsidRDefault="001029E3" w:rsidP="001029E3">
      <w:r>
        <w:t xml:space="preserve">    else begin</w:t>
      </w:r>
    </w:p>
    <w:p w:rsidR="001029E3" w:rsidRDefault="001029E3" w:rsidP="001029E3">
      <w:r>
        <w:rPr>
          <w:rFonts w:hint="eastAsia"/>
        </w:rPr>
        <w:t xml:space="preserve">    if (start&amp;&amp;</w:t>
      </w:r>
      <w:proofErr w:type="gramStart"/>
      <w:r>
        <w:rPr>
          <w:rFonts w:hint="eastAsia"/>
        </w:rPr>
        <w:t>(!busy</w:t>
      </w:r>
      <w:proofErr w:type="gramEnd"/>
      <w:r>
        <w:rPr>
          <w:rFonts w:hint="eastAsia"/>
        </w:rPr>
        <w:t>)) begin //</w:t>
      </w:r>
      <w:r>
        <w:rPr>
          <w:rFonts w:hint="eastAsia"/>
        </w:rPr>
        <w:t>开始除法运算，初始化</w:t>
      </w:r>
    </w:p>
    <w:p w:rsidR="001029E3" w:rsidRDefault="001029E3" w:rsidP="001029E3">
      <w:r>
        <w:t xml:space="preserve">    reg_r &lt;= 32'b0;</w:t>
      </w:r>
    </w:p>
    <w:p w:rsidR="001029E3" w:rsidRDefault="001029E3" w:rsidP="001029E3">
      <w:r>
        <w:t xml:space="preserve">    r_sign &lt;= 0;</w:t>
      </w:r>
    </w:p>
    <w:p w:rsidR="001029E3" w:rsidRDefault="001029E3" w:rsidP="001029E3">
      <w:r>
        <w:t xml:space="preserve">    reg_q &lt;= dividend;</w:t>
      </w:r>
    </w:p>
    <w:p w:rsidR="001029E3" w:rsidRDefault="001029E3" w:rsidP="001029E3">
      <w:r>
        <w:t xml:space="preserve">    reg_b &lt;= divisor;</w:t>
      </w:r>
    </w:p>
    <w:p w:rsidR="001029E3" w:rsidRDefault="001029E3" w:rsidP="001029E3">
      <w:r>
        <w:t xml:space="preserve">    count &lt;= 5'b0;</w:t>
      </w:r>
    </w:p>
    <w:p w:rsidR="001029E3" w:rsidRDefault="001029E3" w:rsidP="001029E3">
      <w:r>
        <w:t xml:space="preserve">    busy &lt;= 1'b1;</w:t>
      </w:r>
    </w:p>
    <w:p w:rsidR="001029E3" w:rsidRDefault="001029E3" w:rsidP="001029E3">
      <w:r>
        <w:t xml:space="preserve">    end else if (busy) </w:t>
      </w:r>
    </w:p>
    <w:p w:rsidR="001029E3" w:rsidRDefault="001029E3" w:rsidP="001029E3">
      <w:r>
        <w:rPr>
          <w:rFonts w:hint="eastAsia"/>
        </w:rPr>
        <w:t xml:space="preserve">    begin //</w:t>
      </w:r>
      <w:r>
        <w:rPr>
          <w:rFonts w:hint="eastAsia"/>
        </w:rPr>
        <w:t>循环操作</w:t>
      </w:r>
    </w:p>
    <w:p w:rsidR="001029E3" w:rsidRDefault="001029E3" w:rsidP="001029E3">
      <w:r>
        <w:rPr>
          <w:rFonts w:hint="eastAsia"/>
        </w:rPr>
        <w:t xml:space="preserve">    reg_r &lt;= sub_add[31:0]; //</w:t>
      </w:r>
      <w:r>
        <w:rPr>
          <w:rFonts w:hint="eastAsia"/>
        </w:rPr>
        <w:t>部分余数</w:t>
      </w:r>
    </w:p>
    <w:p w:rsidR="001029E3" w:rsidRDefault="001029E3" w:rsidP="001029E3">
      <w:r>
        <w:rPr>
          <w:rFonts w:hint="eastAsia"/>
        </w:rPr>
        <w:t xml:space="preserve">    r_sign &lt;= sub_add[32]; //</w:t>
      </w:r>
      <w:r>
        <w:rPr>
          <w:rFonts w:hint="eastAsia"/>
        </w:rPr>
        <w:t>如果为负，下次相加</w:t>
      </w:r>
    </w:p>
    <w:p w:rsidR="001029E3" w:rsidRDefault="001029E3" w:rsidP="001029E3">
      <w:r>
        <w:t xml:space="preserve">    reg_q &lt;= {reg_q[30:0</w:t>
      </w:r>
      <w:proofErr w:type="gramStart"/>
      <w:r>
        <w:t>],~</w:t>
      </w:r>
      <w:proofErr w:type="gramEnd"/>
      <w:r>
        <w:t>sub_add[32]};</w:t>
      </w:r>
    </w:p>
    <w:p w:rsidR="001029E3" w:rsidRDefault="001029E3" w:rsidP="001029E3">
      <w:r>
        <w:rPr>
          <w:rFonts w:hint="eastAsia"/>
        </w:rPr>
        <w:t xml:space="preserve">    count &lt;= count +5'b1; //</w:t>
      </w:r>
      <w:r>
        <w:rPr>
          <w:rFonts w:hint="eastAsia"/>
        </w:rPr>
        <w:t>计数器加一</w:t>
      </w:r>
    </w:p>
    <w:p w:rsidR="001029E3" w:rsidRDefault="001029E3" w:rsidP="001029E3">
      <w:r>
        <w:rPr>
          <w:rFonts w:hint="eastAsia"/>
        </w:rPr>
        <w:t xml:space="preserve">    if (count == 5'b11111) busy &lt;= 0; //</w:t>
      </w:r>
      <w:r>
        <w:rPr>
          <w:rFonts w:hint="eastAsia"/>
        </w:rPr>
        <w:t>结束除法运算</w:t>
      </w:r>
    </w:p>
    <w:p w:rsidR="001029E3" w:rsidRDefault="001029E3" w:rsidP="001029E3">
      <w:r>
        <w:t xml:space="preserve">    end</w:t>
      </w:r>
    </w:p>
    <w:p w:rsidR="001029E3" w:rsidRDefault="001029E3" w:rsidP="001029E3">
      <w:r>
        <w:t xml:space="preserve">    end</w:t>
      </w:r>
    </w:p>
    <w:p w:rsidR="001029E3" w:rsidRDefault="001029E3" w:rsidP="001029E3">
      <w:r>
        <w:lastRenderedPageBreak/>
        <w:t xml:space="preserve">    end</w:t>
      </w:r>
    </w:p>
    <w:p w:rsidR="001029E3" w:rsidRDefault="001029E3" w:rsidP="001029E3">
      <w:r>
        <w:t>endmodule</w:t>
      </w:r>
    </w:p>
    <w:p w:rsidR="001029E3" w:rsidRDefault="001029E3" w:rsidP="001029E3"/>
    <w:p w:rsidR="001029E3" w:rsidRDefault="001029E3" w:rsidP="001029E3">
      <w:r>
        <w:rPr>
          <w:rFonts w:hint="eastAsia"/>
        </w:rPr>
        <w:t>1</w:t>
      </w:r>
      <w:r>
        <w:t>1Multu</w:t>
      </w:r>
    </w:p>
    <w:p w:rsidR="001029E3" w:rsidRDefault="001029E3" w:rsidP="001029E3"/>
    <w:p w:rsidR="001029E3" w:rsidRDefault="001029E3" w:rsidP="001029E3">
      <w:r>
        <w:t xml:space="preserve">module </w:t>
      </w:r>
      <w:proofErr w:type="gramStart"/>
      <w:r>
        <w:t>MULTU(</w:t>
      </w:r>
      <w:proofErr w:type="gramEnd"/>
    </w:p>
    <w:p w:rsidR="001029E3" w:rsidRDefault="001029E3" w:rsidP="001029E3">
      <w:r>
        <w:t xml:space="preserve">    input clk,</w:t>
      </w:r>
    </w:p>
    <w:p w:rsidR="001029E3" w:rsidRDefault="001029E3" w:rsidP="001029E3">
      <w:r>
        <w:t xml:space="preserve">    input reset,</w:t>
      </w:r>
    </w:p>
    <w:p w:rsidR="001029E3" w:rsidRDefault="001029E3" w:rsidP="001029E3">
      <w:r>
        <w:t xml:space="preserve">    input start,</w:t>
      </w:r>
    </w:p>
    <w:p w:rsidR="001029E3" w:rsidRDefault="001029E3" w:rsidP="001029E3">
      <w:r>
        <w:t xml:space="preserve">    input [31:0] a,</w:t>
      </w:r>
    </w:p>
    <w:p w:rsidR="001029E3" w:rsidRDefault="001029E3" w:rsidP="001029E3">
      <w:r>
        <w:t xml:space="preserve">    input [31:0] b,</w:t>
      </w:r>
    </w:p>
    <w:p w:rsidR="001029E3" w:rsidRDefault="001029E3" w:rsidP="001029E3">
      <w:r>
        <w:t xml:space="preserve">    output [63:0] z</w:t>
      </w:r>
    </w:p>
    <w:p w:rsidR="001029E3" w:rsidRDefault="001029E3" w:rsidP="001029E3">
      <w:r>
        <w:t>//    output reg busy</w:t>
      </w:r>
    </w:p>
    <w:p w:rsidR="001029E3" w:rsidRDefault="001029E3" w:rsidP="001029E3">
      <w:r>
        <w:t xml:space="preserve">    );</w:t>
      </w:r>
    </w:p>
    <w:p w:rsidR="001029E3" w:rsidRDefault="001029E3" w:rsidP="001029E3">
      <w:r>
        <w:t xml:space="preserve">    </w:t>
      </w:r>
    </w:p>
    <w:p w:rsidR="001029E3" w:rsidRDefault="001029E3" w:rsidP="001029E3">
      <w:r>
        <w:t xml:space="preserve">    wire [65:0] temp;</w:t>
      </w:r>
    </w:p>
    <w:p w:rsidR="001029E3" w:rsidRDefault="001029E3" w:rsidP="001029E3">
      <w:r>
        <w:t xml:space="preserve">    assign temp={1'b</w:t>
      </w:r>
      <w:proofErr w:type="gramStart"/>
      <w:r>
        <w:t>0,a</w:t>
      </w:r>
      <w:proofErr w:type="gramEnd"/>
      <w:r>
        <w:t>}*{1'b0,b};</w:t>
      </w:r>
    </w:p>
    <w:p w:rsidR="001029E3" w:rsidRDefault="001029E3" w:rsidP="001029E3">
      <w:r>
        <w:t xml:space="preserve">    assign z=</w:t>
      </w:r>
      <w:proofErr w:type="gramStart"/>
      <w:r>
        <w:t>temp[</w:t>
      </w:r>
      <w:proofErr w:type="gramEnd"/>
      <w:r>
        <w:t>63:0];</w:t>
      </w:r>
    </w:p>
    <w:p w:rsidR="001029E3" w:rsidRDefault="001029E3" w:rsidP="001029E3">
      <w:r>
        <w:rPr>
          <w:rFonts w:hint="eastAsia"/>
        </w:rPr>
        <w:t xml:space="preserve">//// </w:t>
      </w:r>
      <w:r>
        <w:rPr>
          <w:rFonts w:hint="eastAsia"/>
        </w:rPr>
        <w:t>申请寄存器</w:t>
      </w:r>
    </w:p>
    <w:p w:rsidR="001029E3" w:rsidRDefault="001029E3" w:rsidP="001029E3">
      <w:r>
        <w:t>//    reg [63:0] temp;</w:t>
      </w:r>
    </w:p>
    <w:p w:rsidR="001029E3" w:rsidRDefault="001029E3" w:rsidP="001029E3">
      <w:r>
        <w:rPr>
          <w:rFonts w:hint="eastAsia"/>
        </w:rPr>
        <w:t>////32</w:t>
      </w:r>
      <w:r>
        <w:rPr>
          <w:rFonts w:hint="eastAsia"/>
        </w:rPr>
        <w:t>位</w:t>
      </w:r>
      <w:r>
        <w:rPr>
          <w:rFonts w:hint="eastAsia"/>
        </w:rPr>
        <w:t xml:space="preserve">    </w:t>
      </w:r>
    </w:p>
    <w:p w:rsidR="001029E3" w:rsidRDefault="001029E3" w:rsidP="001029E3">
      <w:r>
        <w:t>//    reg [63:0] stored0;</w:t>
      </w:r>
    </w:p>
    <w:p w:rsidR="001029E3" w:rsidRDefault="001029E3" w:rsidP="001029E3">
      <w:r>
        <w:t>//    reg [63:0] stored1;</w:t>
      </w:r>
    </w:p>
    <w:p w:rsidR="001029E3" w:rsidRDefault="001029E3" w:rsidP="001029E3">
      <w:r>
        <w:t>//    reg [63:0] stored2;</w:t>
      </w:r>
    </w:p>
    <w:p w:rsidR="001029E3" w:rsidRDefault="001029E3" w:rsidP="001029E3">
      <w:r>
        <w:t>//    reg [63:0] stored3;</w:t>
      </w:r>
    </w:p>
    <w:p w:rsidR="001029E3" w:rsidRDefault="001029E3" w:rsidP="001029E3">
      <w:r>
        <w:t>//    reg [63:0] stored4;</w:t>
      </w:r>
    </w:p>
    <w:p w:rsidR="001029E3" w:rsidRDefault="001029E3" w:rsidP="001029E3">
      <w:r>
        <w:t>//    reg [63:0] stored5;</w:t>
      </w:r>
    </w:p>
    <w:p w:rsidR="001029E3" w:rsidRDefault="001029E3" w:rsidP="001029E3">
      <w:r>
        <w:t>//    reg [63:0] stored6;</w:t>
      </w:r>
    </w:p>
    <w:p w:rsidR="001029E3" w:rsidRDefault="001029E3" w:rsidP="001029E3">
      <w:r>
        <w:t>//    reg [63:0] stored7;</w:t>
      </w:r>
    </w:p>
    <w:p w:rsidR="001029E3" w:rsidRDefault="001029E3" w:rsidP="001029E3">
      <w:r>
        <w:t>//    reg [63:0] stored8;</w:t>
      </w:r>
    </w:p>
    <w:p w:rsidR="001029E3" w:rsidRDefault="001029E3" w:rsidP="001029E3">
      <w:r>
        <w:t>//    reg [63:0] stored9;</w:t>
      </w:r>
    </w:p>
    <w:p w:rsidR="001029E3" w:rsidRDefault="001029E3" w:rsidP="001029E3">
      <w:r>
        <w:t>//    reg [63:0] stored10;</w:t>
      </w:r>
    </w:p>
    <w:p w:rsidR="001029E3" w:rsidRDefault="001029E3" w:rsidP="001029E3">
      <w:r>
        <w:t>//    reg [63:0] stored11;</w:t>
      </w:r>
    </w:p>
    <w:p w:rsidR="001029E3" w:rsidRDefault="001029E3" w:rsidP="001029E3">
      <w:r>
        <w:t>//    reg [63:0] stored12;</w:t>
      </w:r>
    </w:p>
    <w:p w:rsidR="001029E3" w:rsidRDefault="001029E3" w:rsidP="001029E3">
      <w:r>
        <w:t>//    reg [63:0] stored13;</w:t>
      </w:r>
    </w:p>
    <w:p w:rsidR="001029E3" w:rsidRDefault="001029E3" w:rsidP="001029E3">
      <w:r>
        <w:t>//    reg [63:0] stored14;</w:t>
      </w:r>
    </w:p>
    <w:p w:rsidR="001029E3" w:rsidRDefault="001029E3" w:rsidP="001029E3">
      <w:r>
        <w:t xml:space="preserve">//    reg [63:0] stored15;   </w:t>
      </w:r>
    </w:p>
    <w:p w:rsidR="001029E3" w:rsidRDefault="001029E3" w:rsidP="001029E3">
      <w:r>
        <w:t>//    reg [63:0] stored16;</w:t>
      </w:r>
    </w:p>
    <w:p w:rsidR="001029E3" w:rsidRDefault="001029E3" w:rsidP="001029E3">
      <w:r>
        <w:t>//    reg [63:0] stored17;</w:t>
      </w:r>
    </w:p>
    <w:p w:rsidR="001029E3" w:rsidRDefault="001029E3" w:rsidP="001029E3">
      <w:r>
        <w:t>//    reg [63:0] stored18;</w:t>
      </w:r>
    </w:p>
    <w:p w:rsidR="001029E3" w:rsidRDefault="001029E3" w:rsidP="001029E3">
      <w:r>
        <w:t>//    reg [63:0] stored19;</w:t>
      </w:r>
    </w:p>
    <w:p w:rsidR="001029E3" w:rsidRDefault="001029E3" w:rsidP="001029E3">
      <w:r>
        <w:t>//    reg [63:0] stored20;</w:t>
      </w:r>
    </w:p>
    <w:p w:rsidR="001029E3" w:rsidRDefault="001029E3" w:rsidP="001029E3">
      <w:r>
        <w:t>//    reg [63:0] stored21;</w:t>
      </w:r>
    </w:p>
    <w:p w:rsidR="001029E3" w:rsidRDefault="001029E3" w:rsidP="001029E3">
      <w:r>
        <w:t>//    reg [63:0] stored22;</w:t>
      </w:r>
    </w:p>
    <w:p w:rsidR="001029E3" w:rsidRDefault="001029E3" w:rsidP="001029E3">
      <w:r>
        <w:lastRenderedPageBreak/>
        <w:t>//    reg [63:0] stored23;</w:t>
      </w:r>
    </w:p>
    <w:p w:rsidR="001029E3" w:rsidRDefault="001029E3" w:rsidP="001029E3">
      <w:r>
        <w:t>//    reg [63:0] stored24;</w:t>
      </w:r>
    </w:p>
    <w:p w:rsidR="001029E3" w:rsidRDefault="001029E3" w:rsidP="001029E3">
      <w:r>
        <w:t>//    reg [63:0] stored25;</w:t>
      </w:r>
    </w:p>
    <w:p w:rsidR="001029E3" w:rsidRDefault="001029E3" w:rsidP="001029E3">
      <w:r>
        <w:t>//    reg [63:0] stored26;</w:t>
      </w:r>
    </w:p>
    <w:p w:rsidR="001029E3" w:rsidRDefault="001029E3" w:rsidP="001029E3">
      <w:r>
        <w:t>//    reg [63:0] stored27;</w:t>
      </w:r>
    </w:p>
    <w:p w:rsidR="001029E3" w:rsidRDefault="001029E3" w:rsidP="001029E3">
      <w:r>
        <w:t>//    reg [63:0] stored28;</w:t>
      </w:r>
    </w:p>
    <w:p w:rsidR="001029E3" w:rsidRDefault="001029E3" w:rsidP="001029E3">
      <w:r>
        <w:t>//    reg [63:0] stored29;</w:t>
      </w:r>
    </w:p>
    <w:p w:rsidR="001029E3" w:rsidRDefault="001029E3" w:rsidP="001029E3">
      <w:r>
        <w:t>//    reg [63:0] stored30;</w:t>
      </w:r>
    </w:p>
    <w:p w:rsidR="001029E3" w:rsidRDefault="001029E3" w:rsidP="001029E3">
      <w:r>
        <w:t xml:space="preserve">//    reg [63:0] stored31;   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一级相加</w:t>
      </w:r>
      <w:r>
        <w:rPr>
          <w:rFonts w:hint="eastAsia"/>
        </w:rPr>
        <w:t xml:space="preserve">          </w:t>
      </w:r>
    </w:p>
    <w:p w:rsidR="001029E3" w:rsidRDefault="001029E3" w:rsidP="001029E3">
      <w:r>
        <w:t>//    reg [63:0] add0_1;</w:t>
      </w:r>
    </w:p>
    <w:p w:rsidR="001029E3" w:rsidRDefault="001029E3" w:rsidP="001029E3">
      <w:r>
        <w:t>//    reg [63:0] add2_3;</w:t>
      </w:r>
    </w:p>
    <w:p w:rsidR="001029E3" w:rsidRDefault="001029E3" w:rsidP="001029E3">
      <w:r>
        <w:t>//    reg [63:0] add4_5;</w:t>
      </w:r>
    </w:p>
    <w:p w:rsidR="001029E3" w:rsidRDefault="001029E3" w:rsidP="001029E3">
      <w:r>
        <w:t>//    reg [63:0] add6_7;</w:t>
      </w:r>
    </w:p>
    <w:p w:rsidR="001029E3" w:rsidRDefault="001029E3" w:rsidP="001029E3">
      <w:r>
        <w:t>//    reg [63:0] add8_9;</w:t>
      </w:r>
    </w:p>
    <w:p w:rsidR="001029E3" w:rsidRDefault="001029E3" w:rsidP="001029E3">
      <w:r>
        <w:t>//    reg [63:0] add10_11;</w:t>
      </w:r>
    </w:p>
    <w:p w:rsidR="001029E3" w:rsidRDefault="001029E3" w:rsidP="001029E3">
      <w:r>
        <w:t>//    reg [63:0] add12_13;</w:t>
      </w:r>
    </w:p>
    <w:p w:rsidR="001029E3" w:rsidRDefault="001029E3" w:rsidP="001029E3">
      <w:r>
        <w:t>//    reg [63:0] add14_15;</w:t>
      </w:r>
    </w:p>
    <w:p w:rsidR="001029E3" w:rsidRDefault="001029E3" w:rsidP="001029E3">
      <w:r>
        <w:t>//    reg [63:0] add16_17;</w:t>
      </w:r>
    </w:p>
    <w:p w:rsidR="001029E3" w:rsidRDefault="001029E3" w:rsidP="001029E3">
      <w:r>
        <w:t>//    reg [63:0] add18_19;</w:t>
      </w:r>
    </w:p>
    <w:p w:rsidR="001029E3" w:rsidRDefault="001029E3" w:rsidP="001029E3">
      <w:r>
        <w:t>//    reg [63:0] add20_21;</w:t>
      </w:r>
    </w:p>
    <w:p w:rsidR="001029E3" w:rsidRDefault="001029E3" w:rsidP="001029E3">
      <w:r>
        <w:t>//    reg [63:0] add22_23;</w:t>
      </w:r>
    </w:p>
    <w:p w:rsidR="001029E3" w:rsidRDefault="001029E3" w:rsidP="001029E3">
      <w:r>
        <w:t>//    reg [63:0] add24_25;</w:t>
      </w:r>
    </w:p>
    <w:p w:rsidR="001029E3" w:rsidRDefault="001029E3" w:rsidP="001029E3">
      <w:r>
        <w:t>//    reg [63:0] add26_27;</w:t>
      </w:r>
    </w:p>
    <w:p w:rsidR="001029E3" w:rsidRDefault="001029E3" w:rsidP="001029E3">
      <w:r>
        <w:t>//    reg [63:0] add28_29;</w:t>
      </w:r>
    </w:p>
    <w:p w:rsidR="001029E3" w:rsidRDefault="001029E3" w:rsidP="001029E3">
      <w:r>
        <w:t xml:space="preserve">//    reg [63:0] add30_31;    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二级相加</w:t>
      </w:r>
      <w:r>
        <w:rPr>
          <w:rFonts w:hint="eastAsia"/>
        </w:rPr>
        <w:t xml:space="preserve"> </w:t>
      </w:r>
    </w:p>
    <w:p w:rsidR="001029E3" w:rsidRDefault="001029E3" w:rsidP="001029E3">
      <w:r>
        <w:t>//    reg [63:0] add0t1_2t3;</w:t>
      </w:r>
    </w:p>
    <w:p w:rsidR="001029E3" w:rsidRDefault="001029E3" w:rsidP="001029E3">
      <w:r>
        <w:t>//    reg [63:0] add4t5_6t7;</w:t>
      </w:r>
    </w:p>
    <w:p w:rsidR="001029E3" w:rsidRDefault="001029E3" w:rsidP="001029E3">
      <w:r>
        <w:t>//    reg [63:0] add8t9_10t11;</w:t>
      </w:r>
    </w:p>
    <w:p w:rsidR="001029E3" w:rsidRDefault="001029E3" w:rsidP="001029E3">
      <w:r>
        <w:t>//    reg [63:0] add12t13_14t15;</w:t>
      </w:r>
    </w:p>
    <w:p w:rsidR="001029E3" w:rsidRDefault="001029E3" w:rsidP="001029E3">
      <w:r>
        <w:t>//    reg [63:0] add16t17_18t19;</w:t>
      </w:r>
    </w:p>
    <w:p w:rsidR="001029E3" w:rsidRDefault="001029E3" w:rsidP="001029E3">
      <w:r>
        <w:t>//    reg [63:0] add20t21_22t23;</w:t>
      </w:r>
    </w:p>
    <w:p w:rsidR="001029E3" w:rsidRDefault="001029E3" w:rsidP="001029E3">
      <w:r>
        <w:t>//    reg [63:0] add24t25_26t27;</w:t>
      </w:r>
    </w:p>
    <w:p w:rsidR="001029E3" w:rsidRDefault="001029E3" w:rsidP="001029E3">
      <w:r>
        <w:t>//    reg [63:0] add28t29_30t31;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三级相加</w:t>
      </w:r>
    </w:p>
    <w:p w:rsidR="001029E3" w:rsidRDefault="001029E3" w:rsidP="001029E3">
      <w:r>
        <w:t>//    reg [63:0] add0123_4567;</w:t>
      </w:r>
    </w:p>
    <w:p w:rsidR="001029E3" w:rsidRDefault="001029E3" w:rsidP="001029E3">
      <w:r>
        <w:t>//    reg [63:0] add891011_12131415;</w:t>
      </w:r>
    </w:p>
    <w:p w:rsidR="001029E3" w:rsidRDefault="001029E3" w:rsidP="001029E3">
      <w:r>
        <w:t>//    reg [63:0] add16171819_20212223;</w:t>
      </w:r>
    </w:p>
    <w:p w:rsidR="001029E3" w:rsidRDefault="001029E3" w:rsidP="001029E3">
      <w:r>
        <w:t xml:space="preserve">//    reg [63:0] add24252627_28293031;   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四级相加</w:t>
      </w:r>
    </w:p>
    <w:p w:rsidR="001029E3" w:rsidRDefault="001029E3" w:rsidP="001029E3">
      <w:r>
        <w:t>//    reg [63:0] addP1;</w:t>
      </w:r>
    </w:p>
    <w:p w:rsidR="001029E3" w:rsidRDefault="001029E3" w:rsidP="001029E3">
      <w:r>
        <w:t>//    reg [63:0] addP2;</w:t>
      </w:r>
    </w:p>
    <w:p w:rsidR="001029E3" w:rsidRDefault="001029E3" w:rsidP="001029E3">
      <w:r>
        <w:t>//    reg [2:0] count;</w:t>
      </w:r>
    </w:p>
    <w:p w:rsidR="001029E3" w:rsidRDefault="001029E3" w:rsidP="001029E3"/>
    <w:p w:rsidR="001029E3" w:rsidRDefault="001029E3" w:rsidP="001029E3">
      <w:r>
        <w:t xml:space="preserve">//always </w:t>
      </w:r>
      <w:proofErr w:type="gramStart"/>
      <w:r>
        <w:t>@(</w:t>
      </w:r>
      <w:proofErr w:type="gramEnd"/>
      <w:r>
        <w:t>negedge clk or negedge reset)</w:t>
      </w:r>
    </w:p>
    <w:p w:rsidR="001029E3" w:rsidRDefault="001029E3" w:rsidP="001029E3">
      <w:r>
        <w:t>//begin</w:t>
      </w:r>
    </w:p>
    <w:p w:rsidR="001029E3" w:rsidRDefault="001029E3" w:rsidP="001029E3">
      <w:r>
        <w:rPr>
          <w:rFonts w:hint="eastAsia"/>
        </w:rPr>
        <w:t xml:space="preserve">//// reset </w:t>
      </w:r>
      <w:r>
        <w:rPr>
          <w:rFonts w:hint="eastAsia"/>
        </w:rPr>
        <w:t>置零</w:t>
      </w:r>
    </w:p>
    <w:p w:rsidR="001029E3" w:rsidRDefault="001029E3" w:rsidP="001029E3">
      <w:r>
        <w:t>//if(reset) begin</w:t>
      </w:r>
    </w:p>
    <w:p w:rsidR="001029E3" w:rsidRDefault="001029E3" w:rsidP="001029E3">
      <w:r>
        <w:t>//busy&lt;=0;</w:t>
      </w:r>
    </w:p>
    <w:p w:rsidR="001029E3" w:rsidRDefault="001029E3" w:rsidP="001029E3">
      <w:r>
        <w:t>//count&lt;=0;</w:t>
      </w:r>
    </w:p>
    <w:p w:rsidR="001029E3" w:rsidRDefault="001029E3" w:rsidP="001029E3"/>
    <w:p w:rsidR="001029E3" w:rsidRDefault="001029E3" w:rsidP="001029E3">
      <w:r>
        <w:t>//temp &lt;= 0;</w:t>
      </w:r>
    </w:p>
    <w:p w:rsidR="001029E3" w:rsidRDefault="001029E3" w:rsidP="001029E3">
      <w:r>
        <w:t>//stored0 &lt;= 0;</w:t>
      </w:r>
    </w:p>
    <w:p w:rsidR="001029E3" w:rsidRDefault="001029E3" w:rsidP="001029E3">
      <w:r>
        <w:t>//stored1 &lt;= 0;</w:t>
      </w:r>
    </w:p>
    <w:p w:rsidR="001029E3" w:rsidRDefault="001029E3" w:rsidP="001029E3">
      <w:r>
        <w:t>//stored2 &lt;= 0;</w:t>
      </w:r>
    </w:p>
    <w:p w:rsidR="001029E3" w:rsidRDefault="001029E3" w:rsidP="001029E3">
      <w:r>
        <w:t>//stored3 &lt;= 0;</w:t>
      </w:r>
    </w:p>
    <w:p w:rsidR="001029E3" w:rsidRDefault="001029E3" w:rsidP="001029E3">
      <w:r>
        <w:t>//stored4 &lt;= 0;</w:t>
      </w:r>
    </w:p>
    <w:p w:rsidR="001029E3" w:rsidRDefault="001029E3" w:rsidP="001029E3">
      <w:r>
        <w:t>//stored5 &lt;= 0;</w:t>
      </w:r>
    </w:p>
    <w:p w:rsidR="001029E3" w:rsidRDefault="001029E3" w:rsidP="001029E3">
      <w:r>
        <w:t>//stored6 &lt;= 0;</w:t>
      </w:r>
    </w:p>
    <w:p w:rsidR="001029E3" w:rsidRDefault="001029E3" w:rsidP="001029E3">
      <w:r>
        <w:t>//stored7 &lt;= 0;</w:t>
      </w:r>
    </w:p>
    <w:p w:rsidR="001029E3" w:rsidRDefault="001029E3" w:rsidP="001029E3">
      <w:r>
        <w:t>//stored8 &lt;= 0;</w:t>
      </w:r>
    </w:p>
    <w:p w:rsidR="001029E3" w:rsidRDefault="001029E3" w:rsidP="001029E3">
      <w:r>
        <w:t>//stored9 &lt;= 0;</w:t>
      </w:r>
    </w:p>
    <w:p w:rsidR="001029E3" w:rsidRDefault="001029E3" w:rsidP="001029E3">
      <w:r>
        <w:t>//stored10 &lt;= 0;</w:t>
      </w:r>
    </w:p>
    <w:p w:rsidR="001029E3" w:rsidRDefault="001029E3" w:rsidP="001029E3">
      <w:r>
        <w:t>//stored11 &lt;= 0;</w:t>
      </w:r>
    </w:p>
    <w:p w:rsidR="001029E3" w:rsidRDefault="001029E3" w:rsidP="001029E3">
      <w:r>
        <w:t>//stored12 &lt;= 0;</w:t>
      </w:r>
    </w:p>
    <w:p w:rsidR="001029E3" w:rsidRDefault="001029E3" w:rsidP="001029E3">
      <w:r>
        <w:t>//stored13 &lt;= 0;</w:t>
      </w:r>
    </w:p>
    <w:p w:rsidR="001029E3" w:rsidRDefault="001029E3" w:rsidP="001029E3">
      <w:r>
        <w:t>//stored14 &lt;= 0;</w:t>
      </w:r>
    </w:p>
    <w:p w:rsidR="001029E3" w:rsidRDefault="001029E3" w:rsidP="001029E3">
      <w:r>
        <w:t>//stored15 &lt;= 0;</w:t>
      </w:r>
    </w:p>
    <w:p w:rsidR="001029E3" w:rsidRDefault="001029E3" w:rsidP="001029E3">
      <w:r>
        <w:t>//stored16 &lt;= 0;</w:t>
      </w:r>
    </w:p>
    <w:p w:rsidR="001029E3" w:rsidRDefault="001029E3" w:rsidP="001029E3">
      <w:r>
        <w:t>//stored17 &lt;= 0;</w:t>
      </w:r>
    </w:p>
    <w:p w:rsidR="001029E3" w:rsidRDefault="001029E3" w:rsidP="001029E3">
      <w:r>
        <w:t>//stored18 &lt;= 0;</w:t>
      </w:r>
    </w:p>
    <w:p w:rsidR="001029E3" w:rsidRDefault="001029E3" w:rsidP="001029E3">
      <w:r>
        <w:t>//stored19 &lt;= 0;</w:t>
      </w:r>
    </w:p>
    <w:p w:rsidR="001029E3" w:rsidRDefault="001029E3" w:rsidP="001029E3">
      <w:r>
        <w:t>//stored20 &lt;= 0;</w:t>
      </w:r>
    </w:p>
    <w:p w:rsidR="001029E3" w:rsidRDefault="001029E3" w:rsidP="001029E3">
      <w:r>
        <w:t>//stored21 &lt;= 0;</w:t>
      </w:r>
    </w:p>
    <w:p w:rsidR="001029E3" w:rsidRDefault="001029E3" w:rsidP="001029E3">
      <w:r>
        <w:t>//stored22 &lt;= 0;</w:t>
      </w:r>
    </w:p>
    <w:p w:rsidR="001029E3" w:rsidRDefault="001029E3" w:rsidP="001029E3">
      <w:r>
        <w:t>//stored23 &lt;= 0;</w:t>
      </w:r>
    </w:p>
    <w:p w:rsidR="001029E3" w:rsidRDefault="001029E3" w:rsidP="001029E3">
      <w:r>
        <w:t>//stored24 &lt;= 0;</w:t>
      </w:r>
    </w:p>
    <w:p w:rsidR="001029E3" w:rsidRDefault="001029E3" w:rsidP="001029E3">
      <w:r>
        <w:t>//stored25 &lt;= 0;</w:t>
      </w:r>
    </w:p>
    <w:p w:rsidR="001029E3" w:rsidRDefault="001029E3" w:rsidP="001029E3">
      <w:r>
        <w:t>//stored26 &lt;= 0;</w:t>
      </w:r>
    </w:p>
    <w:p w:rsidR="001029E3" w:rsidRDefault="001029E3" w:rsidP="001029E3">
      <w:r>
        <w:t>//stored27 &lt;= 0;</w:t>
      </w:r>
    </w:p>
    <w:p w:rsidR="001029E3" w:rsidRDefault="001029E3" w:rsidP="001029E3">
      <w:r>
        <w:t>//stored28 &lt;= 0;</w:t>
      </w:r>
    </w:p>
    <w:p w:rsidR="001029E3" w:rsidRDefault="001029E3" w:rsidP="001029E3">
      <w:r>
        <w:t>//stored29 &lt;= 0;</w:t>
      </w:r>
    </w:p>
    <w:p w:rsidR="001029E3" w:rsidRDefault="001029E3" w:rsidP="001029E3">
      <w:r>
        <w:t>//stored30 &lt;= 0;</w:t>
      </w:r>
    </w:p>
    <w:p w:rsidR="001029E3" w:rsidRDefault="001029E3" w:rsidP="001029E3">
      <w:r>
        <w:t>//stored31 &lt;= 0;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一级相加</w:t>
      </w:r>
    </w:p>
    <w:p w:rsidR="001029E3" w:rsidRDefault="001029E3" w:rsidP="001029E3">
      <w:r>
        <w:t>//add0_1 &lt;= 0;</w:t>
      </w:r>
    </w:p>
    <w:p w:rsidR="001029E3" w:rsidRDefault="001029E3" w:rsidP="001029E3">
      <w:r>
        <w:t>//add2_3 &lt;= 0;</w:t>
      </w:r>
    </w:p>
    <w:p w:rsidR="001029E3" w:rsidRDefault="001029E3" w:rsidP="001029E3">
      <w:r>
        <w:lastRenderedPageBreak/>
        <w:t>//add4_5 &lt;= 0;</w:t>
      </w:r>
    </w:p>
    <w:p w:rsidR="001029E3" w:rsidRDefault="001029E3" w:rsidP="001029E3">
      <w:r>
        <w:t>//add6_7 &lt;= 0;</w:t>
      </w:r>
    </w:p>
    <w:p w:rsidR="001029E3" w:rsidRDefault="001029E3" w:rsidP="001029E3">
      <w:r>
        <w:t>//add8_9 &lt;= 0;</w:t>
      </w:r>
    </w:p>
    <w:p w:rsidR="001029E3" w:rsidRDefault="001029E3" w:rsidP="001029E3">
      <w:r>
        <w:t>//add10_11 &lt;= 0;</w:t>
      </w:r>
    </w:p>
    <w:p w:rsidR="001029E3" w:rsidRDefault="001029E3" w:rsidP="001029E3">
      <w:r>
        <w:t>//add12_13 &lt;= 0;</w:t>
      </w:r>
    </w:p>
    <w:p w:rsidR="001029E3" w:rsidRDefault="001029E3" w:rsidP="001029E3">
      <w:r>
        <w:t>//add14_15 &lt;= 0;</w:t>
      </w:r>
    </w:p>
    <w:p w:rsidR="001029E3" w:rsidRDefault="001029E3" w:rsidP="001029E3">
      <w:r>
        <w:t>//add16_17 &lt;= 0;</w:t>
      </w:r>
    </w:p>
    <w:p w:rsidR="001029E3" w:rsidRDefault="001029E3" w:rsidP="001029E3">
      <w:r>
        <w:t>//add18_19 &lt;= 0;</w:t>
      </w:r>
    </w:p>
    <w:p w:rsidR="001029E3" w:rsidRDefault="001029E3" w:rsidP="001029E3">
      <w:r>
        <w:t>//add20_21 &lt;= 0;</w:t>
      </w:r>
    </w:p>
    <w:p w:rsidR="001029E3" w:rsidRDefault="001029E3" w:rsidP="001029E3">
      <w:r>
        <w:t>//add22_23 &lt;= 0;</w:t>
      </w:r>
    </w:p>
    <w:p w:rsidR="001029E3" w:rsidRDefault="001029E3" w:rsidP="001029E3">
      <w:r>
        <w:t>//add24_25 &lt;= 0;</w:t>
      </w:r>
    </w:p>
    <w:p w:rsidR="001029E3" w:rsidRDefault="001029E3" w:rsidP="001029E3">
      <w:r>
        <w:t>//add26_27 &lt;= 0;</w:t>
      </w:r>
    </w:p>
    <w:p w:rsidR="001029E3" w:rsidRDefault="001029E3" w:rsidP="001029E3">
      <w:r>
        <w:t>//add28_29 &lt;= 0;</w:t>
      </w:r>
    </w:p>
    <w:p w:rsidR="001029E3" w:rsidRDefault="001029E3" w:rsidP="001029E3">
      <w:r>
        <w:t>//add30_31 &lt;= 0;</w:t>
      </w:r>
    </w:p>
    <w:p w:rsidR="001029E3" w:rsidRDefault="001029E3" w:rsidP="001029E3"/>
    <w:p w:rsidR="001029E3" w:rsidRDefault="001029E3" w:rsidP="001029E3">
      <w:r>
        <w:t>//add0t1_2t3 &lt;= 0;</w:t>
      </w:r>
    </w:p>
    <w:p w:rsidR="001029E3" w:rsidRDefault="001029E3" w:rsidP="001029E3">
      <w:r>
        <w:t>//add4t5_6t7 &lt;= 0;</w:t>
      </w:r>
    </w:p>
    <w:p w:rsidR="001029E3" w:rsidRDefault="001029E3" w:rsidP="001029E3">
      <w:r>
        <w:t>//add8t9_10t11 &lt;= 0;</w:t>
      </w:r>
    </w:p>
    <w:p w:rsidR="001029E3" w:rsidRDefault="001029E3" w:rsidP="001029E3">
      <w:r>
        <w:t>//add12t13_14t15 &lt;= 0;</w:t>
      </w:r>
    </w:p>
    <w:p w:rsidR="001029E3" w:rsidRDefault="001029E3" w:rsidP="001029E3">
      <w:r>
        <w:t>//add16t17_18t19 &lt;= 0;</w:t>
      </w:r>
    </w:p>
    <w:p w:rsidR="001029E3" w:rsidRDefault="001029E3" w:rsidP="001029E3">
      <w:r>
        <w:t>//add20t21_22t23 &lt;= 0;</w:t>
      </w:r>
    </w:p>
    <w:p w:rsidR="001029E3" w:rsidRDefault="001029E3" w:rsidP="001029E3">
      <w:r>
        <w:t>//add24t25_26t27 &lt;= 0;</w:t>
      </w:r>
    </w:p>
    <w:p w:rsidR="001029E3" w:rsidRDefault="001029E3" w:rsidP="001029E3">
      <w:r>
        <w:t>//add28t29_30t31 &lt;= 0;</w:t>
      </w:r>
    </w:p>
    <w:p w:rsidR="001029E3" w:rsidRDefault="001029E3" w:rsidP="001029E3"/>
    <w:p w:rsidR="001029E3" w:rsidRDefault="001029E3" w:rsidP="001029E3">
      <w:r>
        <w:t>//add0123_4567 &lt;= 0;</w:t>
      </w:r>
    </w:p>
    <w:p w:rsidR="001029E3" w:rsidRDefault="001029E3" w:rsidP="001029E3">
      <w:r>
        <w:t>//add891011_12131415 &lt;= 0;</w:t>
      </w:r>
    </w:p>
    <w:p w:rsidR="001029E3" w:rsidRDefault="001029E3" w:rsidP="001029E3">
      <w:r>
        <w:t>//add16171819_20212223 &lt;= 0;</w:t>
      </w:r>
    </w:p>
    <w:p w:rsidR="001029E3" w:rsidRDefault="001029E3" w:rsidP="001029E3">
      <w:r>
        <w:t>//add24252627_28293031 &lt;= 0;</w:t>
      </w:r>
    </w:p>
    <w:p w:rsidR="001029E3" w:rsidRDefault="001029E3" w:rsidP="001029E3"/>
    <w:p w:rsidR="001029E3" w:rsidRDefault="001029E3" w:rsidP="001029E3">
      <w:r>
        <w:t>//addP1 &lt;= 0;</w:t>
      </w:r>
    </w:p>
    <w:p w:rsidR="001029E3" w:rsidRDefault="001029E3" w:rsidP="001029E3">
      <w:r>
        <w:t>//addP2 &lt;= 0;</w:t>
      </w:r>
    </w:p>
    <w:p w:rsidR="001029E3" w:rsidRDefault="001029E3" w:rsidP="001029E3">
      <w:r>
        <w:t>//end</w:t>
      </w:r>
    </w:p>
    <w:p w:rsidR="001029E3" w:rsidRDefault="001029E3" w:rsidP="001029E3">
      <w:r>
        <w:t>//else if (start&amp;&amp;</w:t>
      </w:r>
      <w:proofErr w:type="gramStart"/>
      <w:r>
        <w:t>(!busy</w:t>
      </w:r>
      <w:proofErr w:type="gramEnd"/>
      <w:r>
        <w:t>))begin</w:t>
      </w:r>
    </w:p>
    <w:p w:rsidR="001029E3" w:rsidRDefault="001029E3" w:rsidP="001029E3">
      <w:r>
        <w:t>//busy&lt;=1;</w:t>
      </w:r>
    </w:p>
    <w:p w:rsidR="001029E3" w:rsidRDefault="001029E3" w:rsidP="001029E3">
      <w:r>
        <w:t>//end</w:t>
      </w:r>
    </w:p>
    <w:p w:rsidR="001029E3" w:rsidRDefault="001029E3" w:rsidP="001029E3">
      <w:r>
        <w:t>//else if(busy)begin</w:t>
      </w:r>
    </w:p>
    <w:p w:rsidR="001029E3" w:rsidRDefault="001029E3" w:rsidP="001029E3">
      <w:r>
        <w:t>//count&lt;= count + 1'b1;</w:t>
      </w:r>
    </w:p>
    <w:p w:rsidR="001029E3" w:rsidRDefault="001029E3" w:rsidP="001029E3">
      <w:r>
        <w:t>//if(count==</w:t>
      </w:r>
      <w:proofErr w:type="gramStart"/>
      <w:r>
        <w:t>6)busy</w:t>
      </w:r>
      <w:proofErr w:type="gramEnd"/>
      <w:r>
        <w:t>&lt;=0;</w:t>
      </w:r>
    </w:p>
    <w:p w:rsidR="001029E3" w:rsidRDefault="001029E3" w:rsidP="001029E3"/>
    <w:p w:rsidR="001029E3" w:rsidRDefault="001029E3" w:rsidP="001029E3">
      <w:r>
        <w:t xml:space="preserve">//stored0 &lt;= </w:t>
      </w:r>
      <w:proofErr w:type="gramStart"/>
      <w:r>
        <w:t>b[</w:t>
      </w:r>
      <w:proofErr w:type="gramEnd"/>
      <w:r>
        <w:t>0]? {32'b0, a</w:t>
      </w:r>
      <w:proofErr w:type="gramStart"/>
      <w:r>
        <w:t>} :</w:t>
      </w:r>
      <w:proofErr w:type="gramEnd"/>
      <w:r>
        <w:t xml:space="preserve"> 64'b0;</w:t>
      </w:r>
    </w:p>
    <w:p w:rsidR="001029E3" w:rsidRDefault="001029E3" w:rsidP="001029E3">
      <w:r>
        <w:t xml:space="preserve">//stored1 &lt;= </w:t>
      </w:r>
      <w:proofErr w:type="gramStart"/>
      <w:r>
        <w:t>b[</w:t>
      </w:r>
      <w:proofErr w:type="gramEnd"/>
      <w:r>
        <w:t>1]? {31'b0, a, 1'b0} :64'b0;</w:t>
      </w:r>
    </w:p>
    <w:p w:rsidR="001029E3" w:rsidRDefault="001029E3" w:rsidP="001029E3">
      <w:r>
        <w:t xml:space="preserve">//stored2 &lt;= </w:t>
      </w:r>
      <w:proofErr w:type="gramStart"/>
      <w:r>
        <w:t>b[</w:t>
      </w:r>
      <w:proofErr w:type="gramEnd"/>
      <w:r>
        <w:t>2]? {30'b0, a, 2'b0} :64'b0;</w:t>
      </w:r>
    </w:p>
    <w:p w:rsidR="001029E3" w:rsidRDefault="001029E3" w:rsidP="001029E3">
      <w:r>
        <w:t xml:space="preserve">//stored3 &lt;= </w:t>
      </w:r>
      <w:proofErr w:type="gramStart"/>
      <w:r>
        <w:t>b[</w:t>
      </w:r>
      <w:proofErr w:type="gramEnd"/>
      <w:r>
        <w:t>3]? {29'b0, a, 3'b0} :64'b0;</w:t>
      </w:r>
    </w:p>
    <w:p w:rsidR="001029E3" w:rsidRDefault="001029E3" w:rsidP="001029E3">
      <w:r>
        <w:t xml:space="preserve">//stored4 &lt;= </w:t>
      </w:r>
      <w:proofErr w:type="gramStart"/>
      <w:r>
        <w:t>b[</w:t>
      </w:r>
      <w:proofErr w:type="gramEnd"/>
      <w:r>
        <w:t>4]? {28'b0, a, 4'b0} :64'b0;</w:t>
      </w:r>
    </w:p>
    <w:p w:rsidR="001029E3" w:rsidRDefault="001029E3" w:rsidP="001029E3">
      <w:r>
        <w:lastRenderedPageBreak/>
        <w:t xml:space="preserve">//stored5 &lt;= </w:t>
      </w:r>
      <w:proofErr w:type="gramStart"/>
      <w:r>
        <w:t>b[</w:t>
      </w:r>
      <w:proofErr w:type="gramEnd"/>
      <w:r>
        <w:t>5]? {27'b0, a, 5'b0} :64'b0;</w:t>
      </w:r>
    </w:p>
    <w:p w:rsidR="001029E3" w:rsidRDefault="001029E3" w:rsidP="001029E3">
      <w:r>
        <w:t xml:space="preserve">//stored6 &lt;= </w:t>
      </w:r>
      <w:proofErr w:type="gramStart"/>
      <w:r>
        <w:t>b[</w:t>
      </w:r>
      <w:proofErr w:type="gramEnd"/>
      <w:r>
        <w:t>6]? {26'b0, a, 6'b0} :64'b0;</w:t>
      </w:r>
    </w:p>
    <w:p w:rsidR="001029E3" w:rsidRDefault="001029E3" w:rsidP="001029E3">
      <w:r>
        <w:t xml:space="preserve">//stored7 &lt;= </w:t>
      </w:r>
      <w:proofErr w:type="gramStart"/>
      <w:r>
        <w:t>b[</w:t>
      </w:r>
      <w:proofErr w:type="gramEnd"/>
      <w:r>
        <w:t>7]? {25'b0, a, 7'b0} :64'b0;</w:t>
      </w:r>
    </w:p>
    <w:p w:rsidR="001029E3" w:rsidRDefault="001029E3" w:rsidP="001029E3">
      <w:r>
        <w:t xml:space="preserve">//stored8 &lt;= </w:t>
      </w:r>
      <w:proofErr w:type="gramStart"/>
      <w:r>
        <w:t>b[</w:t>
      </w:r>
      <w:proofErr w:type="gramEnd"/>
      <w:r>
        <w:t>8]? {24'b0, a, 8'b0} :64'b0;</w:t>
      </w:r>
    </w:p>
    <w:p w:rsidR="001029E3" w:rsidRDefault="001029E3" w:rsidP="001029E3">
      <w:r>
        <w:t xml:space="preserve">//stored9 &lt;= </w:t>
      </w:r>
      <w:proofErr w:type="gramStart"/>
      <w:r>
        <w:t>b[</w:t>
      </w:r>
      <w:proofErr w:type="gramEnd"/>
      <w:r>
        <w:t>9]? {23'b0, a, 9'b0} :64'b0;</w:t>
      </w:r>
    </w:p>
    <w:p w:rsidR="001029E3" w:rsidRDefault="001029E3" w:rsidP="001029E3">
      <w:r>
        <w:t xml:space="preserve">//stored10 &lt;= </w:t>
      </w:r>
      <w:proofErr w:type="gramStart"/>
      <w:r>
        <w:t>b[</w:t>
      </w:r>
      <w:proofErr w:type="gramEnd"/>
      <w:r>
        <w:t>10]? {22'b0, a, 10'b0} :64'b0;</w:t>
      </w:r>
    </w:p>
    <w:p w:rsidR="001029E3" w:rsidRDefault="001029E3" w:rsidP="001029E3">
      <w:r>
        <w:t xml:space="preserve">//stored11 &lt;= </w:t>
      </w:r>
      <w:proofErr w:type="gramStart"/>
      <w:r>
        <w:t>b[</w:t>
      </w:r>
      <w:proofErr w:type="gramEnd"/>
      <w:r>
        <w:t>11]? {21'b0, a, 11'b0} :64'b0;</w:t>
      </w:r>
    </w:p>
    <w:p w:rsidR="001029E3" w:rsidRDefault="001029E3" w:rsidP="001029E3">
      <w:r>
        <w:t xml:space="preserve">//stored12 &lt;= </w:t>
      </w:r>
      <w:proofErr w:type="gramStart"/>
      <w:r>
        <w:t>b[</w:t>
      </w:r>
      <w:proofErr w:type="gramEnd"/>
      <w:r>
        <w:t>12]? {20'b0, a, 12'b0} :64'b0;</w:t>
      </w:r>
    </w:p>
    <w:p w:rsidR="001029E3" w:rsidRDefault="001029E3" w:rsidP="001029E3">
      <w:r>
        <w:t xml:space="preserve">//stored13 &lt;= </w:t>
      </w:r>
      <w:proofErr w:type="gramStart"/>
      <w:r>
        <w:t>b[</w:t>
      </w:r>
      <w:proofErr w:type="gramEnd"/>
      <w:r>
        <w:t>13]? {19'b0, a, 13'b0} :64'b0;</w:t>
      </w:r>
    </w:p>
    <w:p w:rsidR="001029E3" w:rsidRDefault="001029E3" w:rsidP="001029E3">
      <w:r>
        <w:t xml:space="preserve">//stored14 &lt;= </w:t>
      </w:r>
      <w:proofErr w:type="gramStart"/>
      <w:r>
        <w:t>b[</w:t>
      </w:r>
      <w:proofErr w:type="gramEnd"/>
      <w:r>
        <w:t>14]? {18'b0, a, 14'b0} :64'b0;</w:t>
      </w:r>
    </w:p>
    <w:p w:rsidR="001029E3" w:rsidRDefault="001029E3" w:rsidP="001029E3">
      <w:r>
        <w:t xml:space="preserve">//stored15 &lt;= </w:t>
      </w:r>
      <w:proofErr w:type="gramStart"/>
      <w:r>
        <w:t>b[</w:t>
      </w:r>
      <w:proofErr w:type="gramEnd"/>
      <w:r>
        <w:t>15]? {17'b0, a, 15'b0} :64'b0;</w:t>
      </w:r>
    </w:p>
    <w:p w:rsidR="001029E3" w:rsidRDefault="001029E3" w:rsidP="001029E3">
      <w:r>
        <w:t xml:space="preserve">//stored16 &lt;= </w:t>
      </w:r>
      <w:proofErr w:type="gramStart"/>
      <w:r>
        <w:t>b[</w:t>
      </w:r>
      <w:proofErr w:type="gramEnd"/>
      <w:r>
        <w:t>16]? {16'b0, a, 16'b0} :64'b0;</w:t>
      </w:r>
    </w:p>
    <w:p w:rsidR="001029E3" w:rsidRDefault="001029E3" w:rsidP="001029E3">
      <w:r>
        <w:t xml:space="preserve">//stored17 &lt;= </w:t>
      </w:r>
      <w:proofErr w:type="gramStart"/>
      <w:r>
        <w:t>b[</w:t>
      </w:r>
      <w:proofErr w:type="gramEnd"/>
      <w:r>
        <w:t>17]? {15'b0, a, 17'b0} :64'b0;</w:t>
      </w:r>
    </w:p>
    <w:p w:rsidR="001029E3" w:rsidRDefault="001029E3" w:rsidP="001029E3">
      <w:r>
        <w:t xml:space="preserve">//stored18 &lt;= </w:t>
      </w:r>
      <w:proofErr w:type="gramStart"/>
      <w:r>
        <w:t>b[</w:t>
      </w:r>
      <w:proofErr w:type="gramEnd"/>
      <w:r>
        <w:t>18]? {14'b0, a, 18'b0} :64'b0;</w:t>
      </w:r>
    </w:p>
    <w:p w:rsidR="001029E3" w:rsidRDefault="001029E3" w:rsidP="001029E3">
      <w:r>
        <w:t xml:space="preserve">//stored19 &lt;= </w:t>
      </w:r>
      <w:proofErr w:type="gramStart"/>
      <w:r>
        <w:t>b[</w:t>
      </w:r>
      <w:proofErr w:type="gramEnd"/>
      <w:r>
        <w:t>19]? {13'b0, a, 19'b0} :64'b0;</w:t>
      </w:r>
    </w:p>
    <w:p w:rsidR="001029E3" w:rsidRDefault="001029E3" w:rsidP="001029E3">
      <w:r>
        <w:t xml:space="preserve">//stored20 &lt;= </w:t>
      </w:r>
      <w:proofErr w:type="gramStart"/>
      <w:r>
        <w:t>b[</w:t>
      </w:r>
      <w:proofErr w:type="gramEnd"/>
      <w:r>
        <w:t>20]? {12'b0, a, 20'b0} :64'b0;</w:t>
      </w:r>
    </w:p>
    <w:p w:rsidR="001029E3" w:rsidRDefault="001029E3" w:rsidP="001029E3">
      <w:r>
        <w:t xml:space="preserve">//stored21 &lt;= </w:t>
      </w:r>
      <w:proofErr w:type="gramStart"/>
      <w:r>
        <w:t>b[</w:t>
      </w:r>
      <w:proofErr w:type="gramEnd"/>
      <w:r>
        <w:t>21]? {11'b0, a, 21'b0} :64'b0;</w:t>
      </w:r>
    </w:p>
    <w:p w:rsidR="001029E3" w:rsidRDefault="001029E3" w:rsidP="001029E3">
      <w:r>
        <w:t xml:space="preserve">//stored22 &lt;= </w:t>
      </w:r>
      <w:proofErr w:type="gramStart"/>
      <w:r>
        <w:t>b[</w:t>
      </w:r>
      <w:proofErr w:type="gramEnd"/>
      <w:r>
        <w:t>22]? {10'b0, a, 22'b0} :64'b0;</w:t>
      </w:r>
    </w:p>
    <w:p w:rsidR="001029E3" w:rsidRDefault="001029E3" w:rsidP="001029E3">
      <w:r>
        <w:t xml:space="preserve">//stored23 &lt;= </w:t>
      </w:r>
      <w:proofErr w:type="gramStart"/>
      <w:r>
        <w:t>b[</w:t>
      </w:r>
      <w:proofErr w:type="gramEnd"/>
      <w:r>
        <w:t>23]? {9'b0, a, 23'b0} :64'b0;</w:t>
      </w:r>
    </w:p>
    <w:p w:rsidR="001029E3" w:rsidRDefault="001029E3" w:rsidP="001029E3">
      <w:r>
        <w:t xml:space="preserve">//stored24 &lt;= </w:t>
      </w:r>
      <w:proofErr w:type="gramStart"/>
      <w:r>
        <w:t>b[</w:t>
      </w:r>
      <w:proofErr w:type="gramEnd"/>
      <w:r>
        <w:t>24]? {8'b0, a, 24'b0} :64'b0;</w:t>
      </w:r>
    </w:p>
    <w:p w:rsidR="001029E3" w:rsidRDefault="001029E3" w:rsidP="001029E3">
      <w:r>
        <w:t>//stored25 &lt;= b[25]? {7'b0, a, 25'b0} :64'b0;</w:t>
      </w:r>
    </w:p>
    <w:p w:rsidR="001029E3" w:rsidRDefault="001029E3" w:rsidP="001029E3">
      <w:r>
        <w:t xml:space="preserve">//stored26 &lt;= </w:t>
      </w:r>
      <w:proofErr w:type="gramStart"/>
      <w:r>
        <w:t>b[</w:t>
      </w:r>
      <w:proofErr w:type="gramEnd"/>
      <w:r>
        <w:t>26]? {6'b0, a, 26'b0} :64'b0;</w:t>
      </w:r>
    </w:p>
    <w:p w:rsidR="001029E3" w:rsidRDefault="001029E3" w:rsidP="001029E3">
      <w:r>
        <w:t xml:space="preserve">//stored27 &lt;= </w:t>
      </w:r>
      <w:proofErr w:type="gramStart"/>
      <w:r>
        <w:t>b[</w:t>
      </w:r>
      <w:proofErr w:type="gramEnd"/>
      <w:r>
        <w:t>27]? {5'b0, a, 27'b0} :64'b0;</w:t>
      </w:r>
    </w:p>
    <w:p w:rsidR="001029E3" w:rsidRDefault="001029E3" w:rsidP="001029E3">
      <w:r>
        <w:t xml:space="preserve">//stored28 &lt;= </w:t>
      </w:r>
      <w:proofErr w:type="gramStart"/>
      <w:r>
        <w:t>b[</w:t>
      </w:r>
      <w:proofErr w:type="gramEnd"/>
      <w:r>
        <w:t>28]? {4'b0, a, 28'b0} :64'b0;</w:t>
      </w:r>
    </w:p>
    <w:p w:rsidR="001029E3" w:rsidRDefault="001029E3" w:rsidP="001029E3">
      <w:r>
        <w:t xml:space="preserve">//stored29 &lt;= </w:t>
      </w:r>
      <w:proofErr w:type="gramStart"/>
      <w:r>
        <w:t>b[</w:t>
      </w:r>
      <w:proofErr w:type="gramEnd"/>
      <w:r>
        <w:t>29]? {3'b0, a, 29'b0} :64'b0;</w:t>
      </w:r>
    </w:p>
    <w:p w:rsidR="001029E3" w:rsidRDefault="001029E3" w:rsidP="001029E3">
      <w:r>
        <w:t xml:space="preserve">//stored30 &lt;= </w:t>
      </w:r>
      <w:proofErr w:type="gramStart"/>
      <w:r>
        <w:t>b[</w:t>
      </w:r>
      <w:proofErr w:type="gramEnd"/>
      <w:r>
        <w:t>30]? {2'b0, a, 30'b0} :64'b0;</w:t>
      </w:r>
    </w:p>
    <w:p w:rsidR="001029E3" w:rsidRDefault="001029E3" w:rsidP="001029E3">
      <w:r>
        <w:t xml:space="preserve">//stored31 &lt;= </w:t>
      </w:r>
      <w:proofErr w:type="gramStart"/>
      <w:r>
        <w:t>b[</w:t>
      </w:r>
      <w:proofErr w:type="gramEnd"/>
      <w:r>
        <w:t>31]? {1'b0, a, 31'b0} :64'b0;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一级相加</w:t>
      </w:r>
    </w:p>
    <w:p w:rsidR="001029E3" w:rsidRDefault="001029E3" w:rsidP="001029E3">
      <w:r>
        <w:t>//add0_1 &lt;= stored0 + stored1;</w:t>
      </w:r>
    </w:p>
    <w:p w:rsidR="001029E3" w:rsidRDefault="001029E3" w:rsidP="001029E3">
      <w:r>
        <w:t>//add2_3 &lt;= stored2 + stored3;</w:t>
      </w:r>
    </w:p>
    <w:p w:rsidR="001029E3" w:rsidRDefault="001029E3" w:rsidP="001029E3">
      <w:r>
        <w:t>//add4_5 &lt;= stored4 + stored5;</w:t>
      </w:r>
    </w:p>
    <w:p w:rsidR="001029E3" w:rsidRDefault="001029E3" w:rsidP="001029E3">
      <w:r>
        <w:t>//add6_7 &lt;= stored6 + stored7;</w:t>
      </w:r>
    </w:p>
    <w:p w:rsidR="001029E3" w:rsidRDefault="001029E3" w:rsidP="001029E3">
      <w:r>
        <w:t>//add8_9 &lt;= stored8 + stored9;</w:t>
      </w:r>
    </w:p>
    <w:p w:rsidR="001029E3" w:rsidRDefault="001029E3" w:rsidP="001029E3">
      <w:r>
        <w:t>//add10_11 &lt;= stored10 + stored11;</w:t>
      </w:r>
    </w:p>
    <w:p w:rsidR="001029E3" w:rsidRDefault="001029E3" w:rsidP="001029E3">
      <w:r>
        <w:t>//add12_13 &lt;= stored12 + stored13;</w:t>
      </w:r>
    </w:p>
    <w:p w:rsidR="001029E3" w:rsidRDefault="001029E3" w:rsidP="001029E3">
      <w:r>
        <w:t>//add14_15 &lt;= stored14 + stored15;</w:t>
      </w:r>
    </w:p>
    <w:p w:rsidR="001029E3" w:rsidRDefault="001029E3" w:rsidP="001029E3">
      <w:r>
        <w:t>//add16_17 &lt;= stored16 + stored17;</w:t>
      </w:r>
    </w:p>
    <w:p w:rsidR="001029E3" w:rsidRDefault="001029E3" w:rsidP="001029E3">
      <w:r>
        <w:t>//add18_19 &lt;= stored18 + stored19;</w:t>
      </w:r>
    </w:p>
    <w:p w:rsidR="001029E3" w:rsidRDefault="001029E3" w:rsidP="001029E3">
      <w:r>
        <w:t>//add20_21 &lt;= stored20 + stored21;</w:t>
      </w:r>
    </w:p>
    <w:p w:rsidR="001029E3" w:rsidRDefault="001029E3" w:rsidP="001029E3">
      <w:r>
        <w:t>//add22_23 &lt;= stored22 + stored23;</w:t>
      </w:r>
    </w:p>
    <w:p w:rsidR="001029E3" w:rsidRDefault="001029E3" w:rsidP="001029E3">
      <w:r>
        <w:t>//add24_25 &lt;= stored24 + stored25;</w:t>
      </w:r>
    </w:p>
    <w:p w:rsidR="001029E3" w:rsidRDefault="001029E3" w:rsidP="001029E3">
      <w:r>
        <w:t>//add26_27 &lt;= stored26 + stored27;</w:t>
      </w:r>
    </w:p>
    <w:p w:rsidR="001029E3" w:rsidRDefault="001029E3" w:rsidP="001029E3">
      <w:r>
        <w:t>//add28_29 &lt;= stored28 + stored29;</w:t>
      </w:r>
    </w:p>
    <w:p w:rsidR="001029E3" w:rsidRDefault="001029E3" w:rsidP="001029E3">
      <w:r>
        <w:t>//add30_31 &lt;= stored30 + stored31;</w:t>
      </w:r>
    </w:p>
    <w:p w:rsidR="001029E3" w:rsidRDefault="001029E3" w:rsidP="001029E3">
      <w:r>
        <w:rPr>
          <w:rFonts w:hint="eastAsia"/>
        </w:rPr>
        <w:lastRenderedPageBreak/>
        <w:t>////</w:t>
      </w:r>
      <w:r>
        <w:rPr>
          <w:rFonts w:hint="eastAsia"/>
        </w:rPr>
        <w:t>第二级相加</w:t>
      </w:r>
    </w:p>
    <w:p w:rsidR="001029E3" w:rsidRDefault="001029E3" w:rsidP="001029E3">
      <w:r>
        <w:t>//add0t1_2t3 &lt;= add0_1 + add2_3;</w:t>
      </w:r>
    </w:p>
    <w:p w:rsidR="001029E3" w:rsidRDefault="001029E3" w:rsidP="001029E3">
      <w:r>
        <w:t>//add4t5_6t7 &lt;= add4_5 + add6_7;</w:t>
      </w:r>
    </w:p>
    <w:p w:rsidR="001029E3" w:rsidRDefault="001029E3" w:rsidP="001029E3">
      <w:r>
        <w:t>//add8t9_10t11 &lt;= add8_9 + add10_11;</w:t>
      </w:r>
    </w:p>
    <w:p w:rsidR="001029E3" w:rsidRDefault="001029E3" w:rsidP="001029E3">
      <w:r>
        <w:t>//add12t13_14t15 &lt;= add12_13 + add14_15;</w:t>
      </w:r>
    </w:p>
    <w:p w:rsidR="001029E3" w:rsidRDefault="001029E3" w:rsidP="001029E3">
      <w:r>
        <w:t>//add16t17_18t19 &lt;= add16_17 + add18_19;</w:t>
      </w:r>
    </w:p>
    <w:p w:rsidR="001029E3" w:rsidRDefault="001029E3" w:rsidP="001029E3">
      <w:r>
        <w:t>//add20t21_22t23 &lt;= add20_21 + add22_23;</w:t>
      </w:r>
    </w:p>
    <w:p w:rsidR="001029E3" w:rsidRDefault="001029E3" w:rsidP="001029E3">
      <w:r>
        <w:t>//add24t25_26t27 &lt;= add24_25 + add26_27;</w:t>
      </w:r>
    </w:p>
    <w:p w:rsidR="001029E3" w:rsidRDefault="001029E3" w:rsidP="001029E3">
      <w:r>
        <w:t>//add28t29_30t31 &lt;= add28_29 + add30_31;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三级相加</w:t>
      </w:r>
    </w:p>
    <w:p w:rsidR="001029E3" w:rsidRDefault="001029E3" w:rsidP="001029E3">
      <w:r>
        <w:t>//add0123_4567 &lt;= add0t1_2t3 + add4t5_6t7;</w:t>
      </w:r>
    </w:p>
    <w:p w:rsidR="001029E3" w:rsidRDefault="001029E3" w:rsidP="001029E3">
      <w:r>
        <w:t>//add891011_12131415 &lt;= add8t9_10t11 + add12t13_14t15;</w:t>
      </w:r>
    </w:p>
    <w:p w:rsidR="001029E3" w:rsidRDefault="001029E3" w:rsidP="001029E3">
      <w:r>
        <w:t>//add16171819_20212223 &lt;= add16t17_18t19 + add20t21_22t23;</w:t>
      </w:r>
    </w:p>
    <w:p w:rsidR="001029E3" w:rsidRDefault="001029E3" w:rsidP="001029E3">
      <w:r>
        <w:t>//add24252627_28293031 &lt;= add24t25_26t27 + add28t29_30t31;</w:t>
      </w:r>
    </w:p>
    <w:p w:rsidR="001029E3" w:rsidRDefault="001029E3" w:rsidP="001029E3">
      <w:r>
        <w:rPr>
          <w:rFonts w:hint="eastAsia"/>
        </w:rPr>
        <w:t>////</w:t>
      </w:r>
      <w:r>
        <w:rPr>
          <w:rFonts w:hint="eastAsia"/>
        </w:rPr>
        <w:t>第四级相加</w:t>
      </w:r>
    </w:p>
    <w:p w:rsidR="001029E3" w:rsidRDefault="001029E3" w:rsidP="001029E3">
      <w:r>
        <w:t>//addP1 &lt;= add0123_4567 + add891011_12131415;</w:t>
      </w:r>
    </w:p>
    <w:p w:rsidR="001029E3" w:rsidRDefault="001029E3" w:rsidP="001029E3">
      <w:r>
        <w:t>//addP2 &lt;= add16171819_20212223 + add24252627_28293031;</w:t>
      </w:r>
    </w:p>
    <w:p w:rsidR="001029E3" w:rsidRDefault="001029E3" w:rsidP="001029E3"/>
    <w:p w:rsidR="001029E3" w:rsidRDefault="001029E3" w:rsidP="001029E3">
      <w:r>
        <w:t>//temp &lt;</w:t>
      </w:r>
      <w:proofErr w:type="gramStart"/>
      <w:r>
        <w:t>=  addP</w:t>
      </w:r>
      <w:proofErr w:type="gramEnd"/>
      <w:r>
        <w:t>1 + addP2;</w:t>
      </w:r>
    </w:p>
    <w:p w:rsidR="001029E3" w:rsidRDefault="001029E3" w:rsidP="001029E3">
      <w:r>
        <w:t>//end</w:t>
      </w:r>
    </w:p>
    <w:p w:rsidR="001029E3" w:rsidRDefault="001029E3" w:rsidP="001029E3">
      <w:r>
        <w:t>//end</w:t>
      </w:r>
    </w:p>
    <w:p w:rsidR="001029E3" w:rsidRDefault="001029E3" w:rsidP="001029E3">
      <w:r>
        <w:t>//assign z = temp;</w:t>
      </w:r>
    </w:p>
    <w:p w:rsidR="001029E3" w:rsidRDefault="001029E3" w:rsidP="001029E3">
      <w:r>
        <w:t>endmodule</w:t>
      </w:r>
    </w:p>
    <w:p w:rsidR="001029E3" w:rsidRDefault="001029E3" w:rsidP="001029E3"/>
    <w:p w:rsidR="00084FBC" w:rsidRDefault="00084FBC" w:rsidP="00F856CA"/>
    <w:p w:rsidR="00833B63" w:rsidRPr="001029E3" w:rsidRDefault="00833B63" w:rsidP="00833B63">
      <w:pPr>
        <w:numPr>
          <w:ilvl w:val="0"/>
          <w:numId w:val="1"/>
        </w:numPr>
        <w:jc w:val="left"/>
        <w:rPr>
          <w:sz w:val="28"/>
          <w:szCs w:val="28"/>
        </w:rPr>
      </w:pPr>
      <w:r w:rsidRPr="001029E3">
        <w:rPr>
          <w:rFonts w:hint="eastAsia"/>
          <w:sz w:val="28"/>
          <w:szCs w:val="28"/>
        </w:rPr>
        <w:t>测试模块建模</w:t>
      </w:r>
    </w:p>
    <w:p w:rsidR="00833B63" w:rsidRDefault="00084FBC" w:rsidP="00833B63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 xml:space="preserve"> cpu_tb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>module CPU_</w:t>
      </w:r>
      <w:proofErr w:type="gramStart"/>
      <w:r w:rsidRPr="00084FBC">
        <w:rPr>
          <w:sz w:val="24"/>
        </w:rPr>
        <w:t>tb(</w:t>
      </w:r>
      <w:proofErr w:type="gramEnd"/>
      <w:r w:rsidRPr="00084FBC">
        <w:rPr>
          <w:sz w:val="24"/>
        </w:rPr>
        <w:t>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reg clk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reg rst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wire [31:0] inst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wire [31:0] pc;</w:t>
      </w:r>
      <w:r w:rsidRPr="00084FBC">
        <w:rPr>
          <w:sz w:val="24"/>
        </w:rPr>
        <w:tab/>
      </w:r>
    </w:p>
    <w:p w:rsidR="00084FBC" w:rsidRPr="00084FBC" w:rsidRDefault="00084FBC" w:rsidP="00084FBC">
      <w:pPr>
        <w:rPr>
          <w:sz w:val="24"/>
        </w:rPr>
      </w:pP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integer file_output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integer counter = 0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</w:r>
    </w:p>
    <w:p w:rsidR="00084FBC" w:rsidRPr="00084FBC" w:rsidRDefault="00084FBC" w:rsidP="00084FBC">
      <w:pPr>
        <w:rPr>
          <w:sz w:val="24"/>
        </w:rPr>
      </w:pP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sccomp_dataflow uut</w:t>
      </w:r>
      <w:proofErr w:type="gramStart"/>
      <w:r w:rsidRPr="00084FBC">
        <w:rPr>
          <w:sz w:val="24"/>
        </w:rPr>
        <w:t>(.clk</w:t>
      </w:r>
      <w:proofErr w:type="gramEnd"/>
      <w:r w:rsidRPr="00084FBC">
        <w:rPr>
          <w:sz w:val="24"/>
        </w:rPr>
        <w:t>_in(clk),.reset(rst),.inst(inst),.pc(pc)//,.addr(addr)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</w:r>
    </w:p>
    <w:p w:rsidR="00084FBC" w:rsidRPr="00084FBC" w:rsidRDefault="00084FBC" w:rsidP="00084FBC">
      <w:pPr>
        <w:rPr>
          <w:sz w:val="24"/>
        </w:rPr>
      </w:pP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initial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begin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lastRenderedPageBreak/>
        <w:tab/>
        <w:t xml:space="preserve">     /</w:t>
      </w:r>
      <w:proofErr w:type="gramStart"/>
      <w:r w:rsidRPr="00084FBC">
        <w:rPr>
          <w:sz w:val="24"/>
        </w:rPr>
        <w:t>/  file</w:t>
      </w:r>
      <w:proofErr w:type="gramEnd"/>
      <w:r w:rsidRPr="00084FBC">
        <w:rPr>
          <w:sz w:val="24"/>
        </w:rPr>
        <w:t>_output = $fopen("E:/result.txt"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   clk = 0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   rst = 1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   #5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   rst = 0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end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</w:r>
    </w:p>
    <w:p w:rsidR="00084FBC" w:rsidRPr="00084FBC" w:rsidRDefault="00084FBC" w:rsidP="00084FBC">
      <w:pPr>
        <w:rPr>
          <w:sz w:val="24"/>
        </w:rPr>
      </w:pP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always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begin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#10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clk = ~clk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if (clk == 1'b0)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begin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if (counter == 1500)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begin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//$fclose(file_output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//end 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#4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//   counter = counter + 1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/</w:t>
      </w:r>
      <w:proofErr w:type="gramStart"/>
      <w:r w:rsidRPr="00084FBC">
        <w:rPr>
          <w:sz w:val="24"/>
        </w:rPr>
        <w:t>/  if</w:t>
      </w:r>
      <w:proofErr w:type="gramEnd"/>
      <w:r w:rsidRPr="00084FBC">
        <w:rPr>
          <w:sz w:val="24"/>
        </w:rPr>
        <w:t xml:space="preserve"> (counter &gt; 600)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// begin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fdisplay(file_output,"</w:t>
      </w:r>
      <w:proofErr w:type="gramStart"/>
      <w:r w:rsidRPr="00084FBC">
        <w:rPr>
          <w:sz w:val="24"/>
        </w:rPr>
        <w:t>pc:%</w:t>
      </w:r>
      <w:proofErr w:type="gramEnd"/>
      <w:r w:rsidRPr="00084FBC">
        <w:rPr>
          <w:sz w:val="24"/>
        </w:rPr>
        <w:t>h",pc-32'h00400000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/</w:t>
      </w:r>
      <w:proofErr w:type="gramStart"/>
      <w:r w:rsidRPr="00084FBC">
        <w:rPr>
          <w:sz w:val="24"/>
        </w:rPr>
        <w:t>/  $</w:t>
      </w:r>
      <w:proofErr w:type="gramEnd"/>
      <w:r w:rsidRPr="00084FBC">
        <w:rPr>
          <w:sz w:val="24"/>
        </w:rPr>
        <w:t>fdisplay(file_output,"pc:%h",pc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// $fdisplay(file_output,"</w:t>
      </w:r>
      <w:proofErr w:type="gramStart"/>
      <w:r w:rsidRPr="00084FBC">
        <w:rPr>
          <w:sz w:val="24"/>
        </w:rPr>
        <w:t>instr:%</w:t>
      </w:r>
      <w:proofErr w:type="gramEnd"/>
      <w:r w:rsidRPr="00084FBC">
        <w:rPr>
          <w:sz w:val="24"/>
        </w:rPr>
        <w:t>h",uut.inst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0: %h",uut.sccpu.cpu_ref.array_reg[0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: %h",uut.sccpu.cpu_ref.array_reg[1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fdisplay(file_output,"regfile2: %h",uut.sccpu.cpu_ref.array_reg[2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3: %h",uut.sccpu.cpu_ref.array_reg[3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4: %h",uut.sccpu.cpu_ref.array_reg[4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5: %h",uut.sccpu.cpu_ref.array_reg[5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6: %h",uut.sccpu.cpu_ref.array_reg[6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7: %h",uut.sccpu.cpu_ref.array_reg[7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8: %h",uut.sccpu.cpu_ref.array_reg[8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9: %h",uut.sccpu.cpu_ref.array_reg[9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0: %h",uut.sccpu.cpu_ref.array_reg[10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1: %h",uut.sccpu.cpu_ref.array_reg[11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2: %h",uut.sccpu.cpu_ref.array_reg[12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3: %h",uut.sccpu.cpu_ref.array_reg[13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4: %h",uut.sccpu.cpu_ref.array_reg[14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5: %h",uut.sccpu.cpu_ref.array_reg[15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6: %h",uut.sccpu.cpu_ref.array_reg[16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7: %h",uut.sccpu.cpu_ref.array_reg[17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lastRenderedPageBreak/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8: %h",uut.sccpu.cpu_ref.array_reg[18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19: %h",uut.sccpu.cpu_ref.array_reg[19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0: %h",uut.sccpu.cpu_ref.array_reg[20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1: %h",uut.sccpu.cpu_ref.array_reg[21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2: %h",uut.sccpu.cpu_ref.array_reg[22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3: %h",uut.sccpu.cpu_ref.array_reg[23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4: %h",uut.sccpu.cpu_ref.array_reg[24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5: %h",uut.sccpu.cpu_ref.array_reg[25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6: %h",uut.sccpu.cpu_ref.array_reg[26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7: %h",uut.sccpu.cpu_ref.array_reg[27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8: %h",uut.sccpu.cpu_ref.array_reg[28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29: %h",uut.sccpu.cpu_ref.array_reg[29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30: %h",uut.sccpu.cpu_ref.array_reg[30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  //$</w:t>
      </w:r>
      <w:proofErr w:type="gramStart"/>
      <w:r w:rsidRPr="00084FBC">
        <w:rPr>
          <w:sz w:val="24"/>
        </w:rPr>
        <w:t>fdisplay(</w:t>
      </w:r>
      <w:proofErr w:type="gramEnd"/>
      <w:r w:rsidRPr="00084FBC">
        <w:rPr>
          <w:sz w:val="24"/>
        </w:rPr>
        <w:t>file_output,"regfile31: %h",uut.sccpu.cpu_ref.array_reg[31]);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 xml:space="preserve">  // end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//end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end</w:t>
      </w: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</w:r>
    </w:p>
    <w:p w:rsidR="00084FBC" w:rsidRPr="00084FBC" w:rsidRDefault="00084FBC" w:rsidP="00084FBC">
      <w:pPr>
        <w:rPr>
          <w:sz w:val="24"/>
        </w:rPr>
      </w:pPr>
    </w:p>
    <w:p w:rsidR="00084FBC" w:rsidRPr="00084FBC" w:rsidRDefault="00084FBC" w:rsidP="00084FBC">
      <w:pPr>
        <w:rPr>
          <w:sz w:val="24"/>
        </w:rPr>
      </w:pPr>
      <w:r w:rsidRPr="00084FBC">
        <w:rPr>
          <w:sz w:val="24"/>
        </w:rPr>
        <w:tab/>
        <w:t>endmodule</w:t>
      </w:r>
    </w:p>
    <w:p w:rsidR="00084FBC" w:rsidRDefault="00084FBC" w:rsidP="00833B63">
      <w:pPr>
        <w:rPr>
          <w:sz w:val="24"/>
        </w:rPr>
      </w:pPr>
    </w:p>
    <w:p w:rsidR="008B2B08" w:rsidRDefault="008B2B08" w:rsidP="00833B63">
      <w:pPr>
        <w:rPr>
          <w:sz w:val="24"/>
        </w:rPr>
      </w:pPr>
      <w:r>
        <w:rPr>
          <w:rFonts w:hint="eastAsia"/>
          <w:sz w:val="24"/>
        </w:rPr>
        <w:t>在测试时，只需要修改</w:t>
      </w:r>
      <w:r>
        <w:rPr>
          <w:rFonts w:hint="eastAsia"/>
          <w:sz w:val="24"/>
        </w:rPr>
        <w:t>c</w:t>
      </w:r>
      <w:r>
        <w:rPr>
          <w:sz w:val="24"/>
        </w:rPr>
        <w:t>pu_tb</w:t>
      </w:r>
      <w:r>
        <w:rPr>
          <w:rFonts w:hint="eastAsia"/>
          <w:sz w:val="24"/>
        </w:rPr>
        <w:t>以及</w:t>
      </w:r>
      <w:r>
        <w:rPr>
          <w:rFonts w:hint="eastAsia"/>
          <w:sz w:val="24"/>
        </w:rPr>
        <w:t>I</w:t>
      </w:r>
      <w:r>
        <w:rPr>
          <w:sz w:val="24"/>
        </w:rPr>
        <w:t>MEM</w:t>
      </w:r>
      <w:r>
        <w:rPr>
          <w:rFonts w:hint="eastAsia"/>
          <w:sz w:val="24"/>
        </w:rPr>
        <w:t>的相应文件路径即可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module </w:t>
      </w:r>
      <w:proofErr w:type="gramStart"/>
      <w:r w:rsidRPr="008B2B08">
        <w:rPr>
          <w:sz w:val="24"/>
        </w:rPr>
        <w:t>IMEM(</w:t>
      </w:r>
      <w:proofErr w:type="gramEnd"/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input IM_R, //read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input [9:0] Addr,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output reg [31:0] data_out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);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reg [31:0] </w:t>
      </w:r>
      <w:proofErr w:type="gramStart"/>
      <w:r w:rsidRPr="008B2B08">
        <w:rPr>
          <w:sz w:val="24"/>
        </w:rPr>
        <w:t>mem[</w:t>
      </w:r>
      <w:proofErr w:type="gramEnd"/>
      <w:r w:rsidRPr="008B2B08">
        <w:rPr>
          <w:sz w:val="24"/>
        </w:rPr>
        <w:t xml:space="preserve">1023:0];    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initial begin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$readmemh("E:/31test/intrs/_4_jr.txt</w:t>
      </w:r>
      <w:proofErr w:type="gramStart"/>
      <w:r w:rsidRPr="008B2B08">
        <w:rPr>
          <w:sz w:val="24"/>
        </w:rPr>
        <w:t>",mem</w:t>
      </w:r>
      <w:proofErr w:type="gramEnd"/>
      <w:r w:rsidRPr="008B2B08">
        <w:rPr>
          <w:sz w:val="24"/>
        </w:rPr>
        <w:t>);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end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always @ (*)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begin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 if</w:t>
      </w:r>
      <w:proofErr w:type="gramStart"/>
      <w:r w:rsidRPr="008B2B08">
        <w:rPr>
          <w:sz w:val="24"/>
        </w:rPr>
        <w:t>(!IM</w:t>
      </w:r>
      <w:proofErr w:type="gramEnd"/>
      <w:r w:rsidRPr="008B2B08">
        <w:rPr>
          <w:sz w:val="24"/>
        </w:rPr>
        <w:t xml:space="preserve">_R) 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    begin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    data_out &lt;= 32'hzzzz_zzzz;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    end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 else // read data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    data_out &lt;= </w:t>
      </w:r>
      <w:proofErr w:type="gramStart"/>
      <w:r w:rsidRPr="008B2B08">
        <w:rPr>
          <w:sz w:val="24"/>
        </w:rPr>
        <w:t>mem[</w:t>
      </w:r>
      <w:proofErr w:type="gramEnd"/>
      <w:r w:rsidRPr="008B2B08">
        <w:rPr>
          <w:sz w:val="24"/>
        </w:rPr>
        <w:t>Addr];</w:t>
      </w:r>
    </w:p>
    <w:p w:rsidR="008B2B08" w:rsidRP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    end</w:t>
      </w:r>
    </w:p>
    <w:p w:rsidR="008B2B08" w:rsidRDefault="008B2B08" w:rsidP="008B2B08">
      <w:pPr>
        <w:rPr>
          <w:sz w:val="24"/>
        </w:rPr>
      </w:pPr>
      <w:r w:rsidRPr="008B2B08">
        <w:rPr>
          <w:sz w:val="24"/>
        </w:rPr>
        <w:t xml:space="preserve">   endmodule</w:t>
      </w:r>
    </w:p>
    <w:p w:rsidR="008B2B08" w:rsidRDefault="008B2B08" w:rsidP="008B2B08">
      <w:pPr>
        <w:rPr>
          <w:sz w:val="24"/>
        </w:rPr>
      </w:pP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$</w:t>
      </w:r>
      <w:r>
        <w:rPr>
          <w:sz w:val="24"/>
        </w:rPr>
        <w:t>readmemh</w:t>
      </w:r>
      <w:r>
        <w:rPr>
          <w:rFonts w:hint="eastAsia"/>
          <w:sz w:val="24"/>
        </w:rPr>
        <w:t>初始化</w:t>
      </w:r>
      <w:r>
        <w:rPr>
          <w:rFonts w:hint="eastAsia"/>
          <w:sz w:val="24"/>
        </w:rPr>
        <w:t>I</w:t>
      </w:r>
      <w:r>
        <w:rPr>
          <w:sz w:val="24"/>
        </w:rPr>
        <w:t>MEM</w:t>
      </w:r>
      <w:r>
        <w:rPr>
          <w:rFonts w:hint="eastAsia"/>
          <w:sz w:val="24"/>
        </w:rPr>
        <w:t>，读取相应的指令，进行测试</w:t>
      </w:r>
    </w:p>
    <w:p w:rsidR="001029E3" w:rsidRDefault="001029E3" w:rsidP="008B2B08">
      <w:pPr>
        <w:rPr>
          <w:sz w:val="24"/>
        </w:rPr>
      </w:pPr>
    </w:p>
    <w:p w:rsidR="001029E3" w:rsidRDefault="001029E3" w:rsidP="008B2B08">
      <w:pPr>
        <w:rPr>
          <w:sz w:val="24"/>
        </w:rPr>
      </w:pPr>
    </w:p>
    <w:p w:rsidR="001029E3" w:rsidRPr="008B2B08" w:rsidRDefault="001029E3" w:rsidP="008B2B08">
      <w:pPr>
        <w:rPr>
          <w:sz w:val="24"/>
        </w:rPr>
      </w:pPr>
    </w:p>
    <w:p w:rsidR="00381C13" w:rsidRPr="001029E3" w:rsidRDefault="00833B63" w:rsidP="00066365">
      <w:pPr>
        <w:numPr>
          <w:ilvl w:val="0"/>
          <w:numId w:val="1"/>
        </w:numPr>
        <w:jc w:val="left"/>
        <w:rPr>
          <w:sz w:val="28"/>
          <w:szCs w:val="28"/>
        </w:rPr>
      </w:pPr>
      <w:r w:rsidRPr="001029E3">
        <w:rPr>
          <w:rFonts w:hint="eastAsia"/>
          <w:sz w:val="28"/>
          <w:szCs w:val="28"/>
        </w:rPr>
        <w:t>实验结果</w:t>
      </w:r>
    </w:p>
    <w:p w:rsidR="001029E3" w:rsidRDefault="00066365" w:rsidP="00066365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前</w:t>
      </w:r>
      <w:r w:rsidR="002E248E">
        <w:rPr>
          <w:rFonts w:hint="eastAsia"/>
        </w:rPr>
        <w:t>、后</w:t>
      </w:r>
      <w:r>
        <w:rPr>
          <w:rFonts w:hint="eastAsia"/>
        </w:rPr>
        <w:t>仿真测试</w:t>
      </w:r>
    </w:p>
    <w:p w:rsidR="001029E3" w:rsidRDefault="001029E3" w:rsidP="00066365">
      <w:pPr>
        <w:jc w:val="left"/>
      </w:pPr>
      <w:r>
        <w:rPr>
          <w:rFonts w:hint="eastAsia"/>
        </w:rPr>
        <w:t>通过改变</w:t>
      </w:r>
      <w:r>
        <w:rPr>
          <w:rFonts w:hint="eastAsia"/>
        </w:rPr>
        <w:t>i</w:t>
      </w:r>
      <w:r>
        <w:t>mem</w:t>
      </w:r>
      <w:r>
        <w:rPr>
          <w:rFonts w:hint="eastAsia"/>
        </w:rPr>
        <w:t>的初始化文件，并最后添加</w:t>
      </w:r>
      <w:r>
        <w:rPr>
          <w:rFonts w:hint="eastAsia"/>
        </w:rPr>
        <w:t>IP</w:t>
      </w:r>
      <w:r>
        <w:rPr>
          <w:rFonts w:hint="eastAsia"/>
        </w:rPr>
        <w:t>核后，前仿真顺利通过</w:t>
      </w:r>
      <w:r w:rsidR="002E248E">
        <w:rPr>
          <w:rFonts w:hint="eastAsia"/>
        </w:rPr>
        <w:t>，后仿真观察波形，与前仿真相同</w:t>
      </w:r>
      <w:bookmarkStart w:id="1" w:name="_GoBack"/>
      <w:bookmarkEnd w:id="1"/>
    </w:p>
    <w:p w:rsidR="001029E3" w:rsidRDefault="00893FA0" w:rsidP="00066365">
      <w:pPr>
        <w:jc w:val="left"/>
      </w:pPr>
      <w:r>
        <w:rPr>
          <w:noProof/>
        </w:rPr>
        <w:drawing>
          <wp:inline distT="0" distB="0" distL="0" distR="0" wp14:anchorId="077B722C" wp14:editId="2DF26E0A">
            <wp:extent cx="5274310" cy="1045210"/>
            <wp:effectExtent l="0" t="0" r="2540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D72" w:rsidRDefault="00463D72" w:rsidP="00066365">
      <w:pPr>
        <w:jc w:val="left"/>
      </w:pPr>
      <w:r>
        <w:rPr>
          <w:noProof/>
        </w:rPr>
        <w:drawing>
          <wp:inline distT="0" distB="0" distL="0" distR="0" wp14:anchorId="31E1DD96" wp14:editId="032A6C7A">
            <wp:extent cx="5274310" cy="1346200"/>
            <wp:effectExtent l="0" t="0" r="254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D72" w:rsidRDefault="00463D72" w:rsidP="00066365">
      <w:pPr>
        <w:jc w:val="left"/>
      </w:pPr>
      <w:r>
        <w:rPr>
          <w:noProof/>
        </w:rPr>
        <w:drawing>
          <wp:inline distT="0" distB="0" distL="0" distR="0" wp14:anchorId="7BDF45AA" wp14:editId="765EAFA4">
            <wp:extent cx="5274310" cy="116395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48E" w:rsidRDefault="002E248E" w:rsidP="00066365">
      <w:pPr>
        <w:jc w:val="left"/>
      </w:pPr>
    </w:p>
    <w:p w:rsidR="00066365" w:rsidRDefault="002E248E" w:rsidP="00066365">
      <w:pPr>
        <w:jc w:val="left"/>
      </w:pPr>
      <w:r>
        <w:rPr>
          <w:rFonts w:hint="eastAsia"/>
        </w:rPr>
        <w:t>2</w:t>
      </w:r>
      <w:r w:rsidR="00066365">
        <w:rPr>
          <w:rFonts w:hint="eastAsia"/>
        </w:rPr>
        <w:t>、下板测试</w:t>
      </w:r>
    </w:p>
    <w:p w:rsidR="001029E3" w:rsidRDefault="001029E3" w:rsidP="00066365">
      <w:pPr>
        <w:jc w:val="left"/>
      </w:pPr>
      <w:r>
        <w:rPr>
          <w:rFonts w:hint="eastAsia"/>
        </w:rPr>
        <w:t>观察下板结果</w:t>
      </w:r>
      <w:r>
        <w:t>pc</w:t>
      </w:r>
      <w:r>
        <w:rPr>
          <w:rFonts w:hint="eastAsia"/>
        </w:rPr>
        <w:t>的值，下板通过</w:t>
      </w:r>
    </w:p>
    <w:p w:rsidR="0014320D" w:rsidRDefault="0014320D" w:rsidP="00066365">
      <w:pPr>
        <w:jc w:val="left"/>
      </w:pPr>
    </w:p>
    <w:p w:rsidR="001029E3" w:rsidRPr="00066365" w:rsidRDefault="00AE1892" w:rsidP="00066365">
      <w:pPr>
        <w:jc w:val="left"/>
      </w:pPr>
      <w:r>
        <w:rPr>
          <w:noProof/>
        </w:rPr>
        <w:lastRenderedPageBreak/>
        <w:drawing>
          <wp:inline distT="0" distB="0" distL="0" distR="0" wp14:anchorId="61066891" wp14:editId="6B887C0A">
            <wp:extent cx="5274310" cy="459676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029E3" w:rsidRPr="000663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2683B" w:rsidRDefault="0072683B" w:rsidP="008907E4">
      <w:r>
        <w:separator/>
      </w:r>
    </w:p>
  </w:endnote>
  <w:endnote w:type="continuationSeparator" w:id="0">
    <w:p w:rsidR="0072683B" w:rsidRDefault="0072683B" w:rsidP="00890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2683B" w:rsidRDefault="0072683B" w:rsidP="008907E4">
      <w:r>
        <w:separator/>
      </w:r>
    </w:p>
  </w:footnote>
  <w:footnote w:type="continuationSeparator" w:id="0">
    <w:p w:rsidR="0072683B" w:rsidRDefault="0072683B" w:rsidP="008907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56FEC"/>
    <w:multiLevelType w:val="hybridMultilevel"/>
    <w:tmpl w:val="8162342E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" w15:restartNumberingAfterBreak="0">
    <w:nsid w:val="0A35339F"/>
    <w:multiLevelType w:val="hybridMultilevel"/>
    <w:tmpl w:val="3F1A3974"/>
    <w:lvl w:ilvl="0" w:tplc="BE2667B6">
      <w:start w:val="3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3F54CA1"/>
    <w:multiLevelType w:val="multilevel"/>
    <w:tmpl w:val="766A261E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3" w15:restartNumberingAfterBreak="0">
    <w:nsid w:val="14677153"/>
    <w:multiLevelType w:val="hybridMultilevel"/>
    <w:tmpl w:val="FD80DC42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4" w15:restartNumberingAfterBreak="0">
    <w:nsid w:val="2C753C20"/>
    <w:multiLevelType w:val="multilevel"/>
    <w:tmpl w:val="88220B98"/>
    <w:lvl w:ilvl="0">
      <w:start w:val="1"/>
      <w:numFmt w:val="chineseCountingThousand"/>
      <w:lvlText w:val="%1、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5" w15:restartNumberingAfterBreak="0">
    <w:nsid w:val="2DBD75FB"/>
    <w:multiLevelType w:val="hybridMultilevel"/>
    <w:tmpl w:val="1C788900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6" w15:restartNumberingAfterBreak="0">
    <w:nsid w:val="33CD0492"/>
    <w:multiLevelType w:val="hybridMultilevel"/>
    <w:tmpl w:val="739CAC8C"/>
    <w:lvl w:ilvl="0" w:tplc="661825C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4F30623"/>
    <w:multiLevelType w:val="hybridMultilevel"/>
    <w:tmpl w:val="FE9C6480"/>
    <w:lvl w:ilvl="0" w:tplc="55229544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E4C5C60"/>
    <w:multiLevelType w:val="hybridMultilevel"/>
    <w:tmpl w:val="89286466"/>
    <w:lvl w:ilvl="0" w:tplc="C2B8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01B346B"/>
    <w:multiLevelType w:val="hybridMultilevel"/>
    <w:tmpl w:val="35EC29A4"/>
    <w:lvl w:ilvl="0" w:tplc="26C24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5C4E1F"/>
    <w:multiLevelType w:val="hybridMultilevel"/>
    <w:tmpl w:val="88220B98"/>
    <w:lvl w:ilvl="0" w:tplc="04090013">
      <w:start w:val="1"/>
      <w:numFmt w:val="chineseCountingThousand"/>
      <w:lvlText w:val="%1、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1" w15:restartNumberingAfterBreak="0">
    <w:nsid w:val="6B475EF6"/>
    <w:multiLevelType w:val="multilevel"/>
    <w:tmpl w:val="967C8886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2" w15:restartNumberingAfterBreak="0">
    <w:nsid w:val="70BF1DC8"/>
    <w:multiLevelType w:val="multilevel"/>
    <w:tmpl w:val="19A401A6"/>
    <w:lvl w:ilvl="0">
      <w:start w:val="1"/>
      <w:numFmt w:val="japaneseCounting"/>
      <w:lvlText w:val="%1．"/>
      <w:lvlJc w:val="left"/>
      <w:pPr>
        <w:tabs>
          <w:tab w:val="num" w:pos="855"/>
        </w:tabs>
        <w:ind w:left="855" w:hanging="5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3" w15:restartNumberingAfterBreak="0">
    <w:nsid w:val="77431D91"/>
    <w:multiLevelType w:val="multilevel"/>
    <w:tmpl w:val="E416BCBC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4" w15:restartNumberingAfterBreak="0">
    <w:nsid w:val="78EF3297"/>
    <w:multiLevelType w:val="hybridMultilevel"/>
    <w:tmpl w:val="89286466"/>
    <w:lvl w:ilvl="0" w:tplc="C2B8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D1728BC"/>
    <w:multiLevelType w:val="multilevel"/>
    <w:tmpl w:val="B78AC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DAB5901"/>
    <w:multiLevelType w:val="hybridMultilevel"/>
    <w:tmpl w:val="59BAAE8E"/>
    <w:lvl w:ilvl="0" w:tplc="8B502706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7"/>
  </w:num>
  <w:num w:numId="3">
    <w:abstractNumId w:val="9"/>
  </w:num>
  <w:num w:numId="4">
    <w:abstractNumId w:val="10"/>
  </w:num>
  <w:num w:numId="5">
    <w:abstractNumId w:val="3"/>
  </w:num>
  <w:num w:numId="6">
    <w:abstractNumId w:val="0"/>
  </w:num>
  <w:num w:numId="7">
    <w:abstractNumId w:val="5"/>
  </w:num>
  <w:num w:numId="8">
    <w:abstractNumId w:val="12"/>
  </w:num>
  <w:num w:numId="9">
    <w:abstractNumId w:val="4"/>
  </w:num>
  <w:num w:numId="10">
    <w:abstractNumId w:val="13"/>
  </w:num>
  <w:num w:numId="11">
    <w:abstractNumId w:val="11"/>
  </w:num>
  <w:num w:numId="12">
    <w:abstractNumId w:val="2"/>
  </w:num>
  <w:num w:numId="13">
    <w:abstractNumId w:val="16"/>
  </w:num>
  <w:num w:numId="14">
    <w:abstractNumId w:val="1"/>
  </w:num>
  <w:num w:numId="15">
    <w:abstractNumId w:val="8"/>
  </w:num>
  <w:num w:numId="16">
    <w:abstractNumId w:val="14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7D57"/>
    <w:rsid w:val="000119BA"/>
    <w:rsid w:val="00066365"/>
    <w:rsid w:val="00084FBC"/>
    <w:rsid w:val="000A47FD"/>
    <w:rsid w:val="001029E3"/>
    <w:rsid w:val="0014320D"/>
    <w:rsid w:val="001440F1"/>
    <w:rsid w:val="00165AE7"/>
    <w:rsid w:val="001759DA"/>
    <w:rsid w:val="002E248E"/>
    <w:rsid w:val="00362C84"/>
    <w:rsid w:val="00381C13"/>
    <w:rsid w:val="00415F04"/>
    <w:rsid w:val="0043081F"/>
    <w:rsid w:val="00463D72"/>
    <w:rsid w:val="00471E2C"/>
    <w:rsid w:val="005567D7"/>
    <w:rsid w:val="00603728"/>
    <w:rsid w:val="00605815"/>
    <w:rsid w:val="0068496B"/>
    <w:rsid w:val="00707D57"/>
    <w:rsid w:val="0072683B"/>
    <w:rsid w:val="00833B63"/>
    <w:rsid w:val="008907E4"/>
    <w:rsid w:val="00893FA0"/>
    <w:rsid w:val="008B2B08"/>
    <w:rsid w:val="00900478"/>
    <w:rsid w:val="009514C5"/>
    <w:rsid w:val="00A76964"/>
    <w:rsid w:val="00AE1892"/>
    <w:rsid w:val="00BA1FAF"/>
    <w:rsid w:val="00C20EF9"/>
    <w:rsid w:val="00C6098A"/>
    <w:rsid w:val="00EB6DE4"/>
    <w:rsid w:val="00F85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AD611C"/>
  <w15:chartTrackingRefBased/>
  <w15:docId w15:val="{0BC36B6F-EF2B-4139-A342-845F52AEA2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33B6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471E2C"/>
    <w:pPr>
      <w:keepNext/>
      <w:keepLines/>
      <w:spacing w:before="340" w:after="330" w:line="578" w:lineRule="auto"/>
      <w:outlineLvl w:val="0"/>
    </w:pPr>
    <w:rPr>
      <w:b/>
      <w:kern w:val="44"/>
      <w:sz w:val="4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11"/>
    <w:qFormat/>
    <w:rsid w:val="00833B6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4">
    <w:name w:val="副标题 字符"/>
    <w:basedOn w:val="a0"/>
    <w:rsid w:val="00833B63"/>
    <w:rPr>
      <w:b/>
      <w:bCs/>
      <w:kern w:val="28"/>
      <w:sz w:val="32"/>
      <w:szCs w:val="32"/>
    </w:rPr>
  </w:style>
  <w:style w:type="character" w:customStyle="1" w:styleId="11">
    <w:name w:val="副标题 字符1"/>
    <w:link w:val="a3"/>
    <w:rsid w:val="00833B6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0119BA"/>
    <w:pPr>
      <w:ind w:firstLineChars="200" w:firstLine="420"/>
    </w:pPr>
  </w:style>
  <w:style w:type="paragraph" w:styleId="a6">
    <w:name w:val="header"/>
    <w:basedOn w:val="a"/>
    <w:link w:val="a7"/>
    <w:unhideWhenUsed/>
    <w:rsid w:val="000119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7">
    <w:name w:val="页眉 字符"/>
    <w:basedOn w:val="a0"/>
    <w:link w:val="a6"/>
    <w:rsid w:val="000119BA"/>
    <w:rPr>
      <w:sz w:val="18"/>
      <w:szCs w:val="18"/>
    </w:rPr>
  </w:style>
  <w:style w:type="paragraph" w:styleId="a8">
    <w:name w:val="footer"/>
    <w:basedOn w:val="a"/>
    <w:link w:val="a9"/>
    <w:unhideWhenUsed/>
    <w:rsid w:val="000119BA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9">
    <w:name w:val="页脚 字符"/>
    <w:basedOn w:val="a0"/>
    <w:link w:val="a8"/>
    <w:rsid w:val="000119BA"/>
    <w:rPr>
      <w:sz w:val="18"/>
      <w:szCs w:val="18"/>
    </w:rPr>
  </w:style>
  <w:style w:type="table" w:styleId="aa">
    <w:name w:val="Table Grid"/>
    <w:basedOn w:val="a1"/>
    <w:rsid w:val="000119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119BA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character" w:customStyle="1" w:styleId="10">
    <w:name w:val="标题 1 字符"/>
    <w:basedOn w:val="a0"/>
    <w:link w:val="1"/>
    <w:rsid w:val="00471E2C"/>
    <w:rPr>
      <w:rFonts w:ascii="Times New Roman" w:eastAsia="宋体" w:hAnsi="Times New Roman" w:cs="Times New Roman"/>
      <w:b/>
      <w:kern w:val="44"/>
      <w:sz w:val="44"/>
      <w:szCs w:val="20"/>
    </w:rPr>
  </w:style>
  <w:style w:type="numbering" w:customStyle="1" w:styleId="12">
    <w:name w:val="无列表1"/>
    <w:next w:val="a2"/>
    <w:uiPriority w:val="99"/>
    <w:semiHidden/>
    <w:unhideWhenUsed/>
    <w:rsid w:val="00471E2C"/>
  </w:style>
  <w:style w:type="paragraph" w:styleId="ab">
    <w:name w:val="Date"/>
    <w:basedOn w:val="a"/>
    <w:next w:val="a"/>
    <w:link w:val="ac"/>
    <w:rsid w:val="00471E2C"/>
    <w:pPr>
      <w:ind w:leftChars="2500" w:left="100"/>
    </w:pPr>
  </w:style>
  <w:style w:type="character" w:customStyle="1" w:styleId="ac">
    <w:name w:val="日期 字符"/>
    <w:basedOn w:val="a0"/>
    <w:link w:val="ab"/>
    <w:rsid w:val="00471E2C"/>
    <w:rPr>
      <w:rFonts w:ascii="Times New Roman" w:eastAsia="宋体" w:hAnsi="Times New Roman" w:cs="Times New Roman"/>
      <w:szCs w:val="24"/>
    </w:rPr>
  </w:style>
  <w:style w:type="character" w:customStyle="1" w:styleId="Char">
    <w:name w:val="副标题 Char"/>
    <w:rsid w:val="00471E2C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pl-k">
    <w:name w:val="pl-k"/>
    <w:basedOn w:val="a0"/>
    <w:rsid w:val="00471E2C"/>
  </w:style>
  <w:style w:type="character" w:customStyle="1" w:styleId="pl-en">
    <w:name w:val="pl-en"/>
    <w:basedOn w:val="a0"/>
    <w:rsid w:val="00471E2C"/>
  </w:style>
  <w:style w:type="character" w:customStyle="1" w:styleId="pl-c1">
    <w:name w:val="pl-c1"/>
    <w:basedOn w:val="a0"/>
    <w:rsid w:val="00471E2C"/>
  </w:style>
  <w:style w:type="character" w:customStyle="1" w:styleId="pl-c">
    <w:name w:val="pl-c"/>
    <w:basedOn w:val="a0"/>
    <w:rsid w:val="00471E2C"/>
  </w:style>
  <w:style w:type="character" w:customStyle="1" w:styleId="pl-ent">
    <w:name w:val="pl-ent"/>
    <w:basedOn w:val="a0"/>
    <w:rsid w:val="00471E2C"/>
  </w:style>
  <w:style w:type="character" w:customStyle="1" w:styleId="pl-s">
    <w:name w:val="pl-s"/>
    <w:basedOn w:val="a0"/>
    <w:rsid w:val="00471E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9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9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2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0.emf"/><Relationship Id="rId63" Type="http://schemas.openxmlformats.org/officeDocument/2006/relationships/image" Target="media/image46.emf"/><Relationship Id="rId68" Type="http://schemas.openxmlformats.org/officeDocument/2006/relationships/package" Target="embeddings/Microsoft_Visio_Drawing13.vsdx"/><Relationship Id="rId16" Type="http://schemas.openxmlformats.org/officeDocument/2006/relationships/image" Target="media/image10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package" Target="embeddings/Microsoft_Visio_Drawing4.vsdx"/><Relationship Id="rId58" Type="http://schemas.openxmlformats.org/officeDocument/2006/relationships/package" Target="embeddings/Microsoft_Visio_Drawing8.vsdx"/><Relationship Id="rId74" Type="http://schemas.openxmlformats.org/officeDocument/2006/relationships/package" Target="embeddings/Microsoft_Visio_Drawing16.vsdx"/><Relationship Id="rId79" Type="http://schemas.openxmlformats.org/officeDocument/2006/relationships/image" Target="media/image55.png"/><Relationship Id="rId5" Type="http://schemas.openxmlformats.org/officeDocument/2006/relationships/footnotes" Target="footnotes.xml"/><Relationship Id="rId61" Type="http://schemas.openxmlformats.org/officeDocument/2006/relationships/image" Target="media/image45.emf"/><Relationship Id="rId82" Type="http://schemas.openxmlformats.org/officeDocument/2006/relationships/theme" Target="theme/theme1.xml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package" Target="embeddings/Microsoft_Visio_Drawing1.vsdx"/><Relationship Id="rId56" Type="http://schemas.openxmlformats.org/officeDocument/2006/relationships/image" Target="media/image43.emf"/><Relationship Id="rId64" Type="http://schemas.openxmlformats.org/officeDocument/2006/relationships/package" Target="embeddings/Microsoft_Visio_Drawing11.vsdx"/><Relationship Id="rId69" Type="http://schemas.openxmlformats.org/officeDocument/2006/relationships/image" Target="media/image49.emf"/><Relationship Id="rId77" Type="http://schemas.openxmlformats.org/officeDocument/2006/relationships/image" Target="media/image53.png"/><Relationship Id="rId8" Type="http://schemas.openxmlformats.org/officeDocument/2006/relationships/image" Target="media/image2.png"/><Relationship Id="rId51" Type="http://schemas.openxmlformats.org/officeDocument/2006/relationships/image" Target="media/image42.emf"/><Relationship Id="rId72" Type="http://schemas.openxmlformats.org/officeDocument/2006/relationships/package" Target="embeddings/Microsoft_Visio_Drawing15.vsdx"/><Relationship Id="rId80" Type="http://schemas.openxmlformats.org/officeDocument/2006/relationships/image" Target="media/image56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package" Target="embeddings/Microsoft_Visio_Drawing.vsdx"/><Relationship Id="rId59" Type="http://schemas.openxmlformats.org/officeDocument/2006/relationships/image" Target="media/image44.emf"/><Relationship Id="rId67" Type="http://schemas.openxmlformats.org/officeDocument/2006/relationships/image" Target="media/image48.emf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package" Target="embeddings/Microsoft_Visio_Drawing5.vsdx"/><Relationship Id="rId62" Type="http://schemas.openxmlformats.org/officeDocument/2006/relationships/package" Target="embeddings/Microsoft_Visio_Drawing10.vsdx"/><Relationship Id="rId70" Type="http://schemas.openxmlformats.org/officeDocument/2006/relationships/package" Target="embeddings/Microsoft_Visio_Drawing14.vsdx"/><Relationship Id="rId75" Type="http://schemas.openxmlformats.org/officeDocument/2006/relationships/image" Target="media/image5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1.emf"/><Relationship Id="rId57" Type="http://schemas.openxmlformats.org/officeDocument/2006/relationships/package" Target="embeddings/Microsoft_Visio_Drawing7.vsdx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package" Target="embeddings/Microsoft_Visio_Drawing3.vsdx"/><Relationship Id="rId60" Type="http://schemas.openxmlformats.org/officeDocument/2006/relationships/package" Target="embeddings/Microsoft_Visio_Drawing9.vsdx"/><Relationship Id="rId65" Type="http://schemas.openxmlformats.org/officeDocument/2006/relationships/image" Target="media/image47.emf"/><Relationship Id="rId73" Type="http://schemas.openxmlformats.org/officeDocument/2006/relationships/image" Target="media/image51.emf"/><Relationship Id="rId78" Type="http://schemas.openxmlformats.org/officeDocument/2006/relationships/image" Target="media/image54.png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package" Target="embeddings/Microsoft_Visio_Drawing2.vsdx"/><Relationship Id="rId55" Type="http://schemas.openxmlformats.org/officeDocument/2006/relationships/package" Target="embeddings/Microsoft_Visio_Drawing6.vsdx"/><Relationship Id="rId76" Type="http://schemas.openxmlformats.org/officeDocument/2006/relationships/package" Target="embeddings/Microsoft_Visio_Drawing17.vsdx"/><Relationship Id="rId7" Type="http://schemas.openxmlformats.org/officeDocument/2006/relationships/image" Target="media/image1.png"/><Relationship Id="rId71" Type="http://schemas.openxmlformats.org/officeDocument/2006/relationships/image" Target="media/image50.emf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emf"/><Relationship Id="rId66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1</Pages>
  <Words>7736</Words>
  <Characters>44097</Characters>
  <Application>Microsoft Office Word</Application>
  <DocSecurity>0</DocSecurity>
  <Lines>367</Lines>
  <Paragraphs>103</Paragraphs>
  <ScaleCrop>false</ScaleCrop>
  <Company/>
  <LinksUpToDate>false</LinksUpToDate>
  <CharactersWithSpaces>51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展田</dc:creator>
  <cp:keywords/>
  <dc:description/>
  <cp:lastModifiedBy>周 展田</cp:lastModifiedBy>
  <cp:revision>27</cp:revision>
  <dcterms:created xsi:type="dcterms:W3CDTF">2019-05-06T12:19:00Z</dcterms:created>
  <dcterms:modified xsi:type="dcterms:W3CDTF">2019-06-20T07:40:00Z</dcterms:modified>
</cp:coreProperties>
</file>